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725D" w:rsidRDefault="0063725D" w:rsidP="004A1CAB">
      <w:pPr>
        <w:rPr>
          <w:b/>
          <w:sz w:val="28"/>
        </w:rPr>
      </w:pPr>
    </w:p>
    <w:p w:rsidR="0063725D" w:rsidRDefault="0063725D" w:rsidP="0063725D">
      <w:pPr>
        <w:pStyle w:val="4"/>
        <w:pBdr>
          <w:bottom w:val="single" w:sz="12" w:space="1" w:color="auto"/>
        </w:pBdr>
      </w:pPr>
      <w:r>
        <w:t>Схема питания электроустановки</w:t>
      </w:r>
    </w:p>
    <w:p w:rsidR="0063725D" w:rsidRDefault="0063725D" w:rsidP="0063725D"/>
    <w:p w:rsidR="0063725D" w:rsidRDefault="00A10FB7" w:rsidP="0063725D">
      <w:pPr>
        <w:ind w:left="360"/>
      </w:pPr>
      <w:r>
        <w:object w:dxaOrig="11055" w:dyaOrig="4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7.5pt;height:222.75pt" o:ole="">
            <v:imagedata r:id="rId8" o:title=""/>
          </v:shape>
          <o:OLEObject Type="Embed" ProgID="Visio.Drawing.15" ShapeID="_x0000_i1025" DrawAspect="Content" ObjectID="_1682595326" r:id="rId9"/>
        </w:object>
      </w:r>
    </w:p>
    <w:p w:rsidR="0063725D" w:rsidRDefault="0063725D" w:rsidP="0063725D">
      <w:pPr>
        <w:jc w:val="both"/>
        <w:rPr>
          <w:b/>
          <w:sz w:val="28"/>
        </w:rPr>
      </w:pPr>
      <w:r>
        <w:rPr>
          <w:b/>
          <w:sz w:val="28"/>
        </w:rPr>
        <w:t>Примечание:</w:t>
      </w:r>
    </w:p>
    <w:p w:rsidR="0063725D" w:rsidRDefault="0063725D" w:rsidP="0063725D">
      <w:pPr>
        <w:numPr>
          <w:ilvl w:val="0"/>
          <w:numId w:val="5"/>
        </w:numPr>
        <w:rPr>
          <w:sz w:val="24"/>
        </w:rPr>
      </w:pPr>
      <w:r>
        <w:rPr>
          <w:sz w:val="28"/>
        </w:rPr>
        <w:t xml:space="preserve">Границы на схеме обозначаются:  </w:t>
      </w:r>
      <w:r>
        <w:rPr>
          <w:sz w:val="24"/>
        </w:rPr>
        <w:t xml:space="preserve">   </w:t>
      </w:r>
      <w:r>
        <w:rPr>
          <w:sz w:val="24"/>
        </w:rPr>
        <w:tab/>
      </w:r>
    </w:p>
    <w:p w:rsidR="0063725D" w:rsidRDefault="0063725D" w:rsidP="0063725D">
      <w:pPr>
        <w:rPr>
          <w:sz w:val="28"/>
        </w:rPr>
      </w:pPr>
      <w:r>
        <w:rPr>
          <w:sz w:val="24"/>
        </w:rPr>
        <w:t xml:space="preserve">      </w:t>
      </w:r>
      <w:r>
        <w:rPr>
          <w:sz w:val="28"/>
        </w:rPr>
        <w:t xml:space="preserve">Балансовой принадлежности – </w:t>
      </w:r>
      <w:r w:rsidRPr="00242A75">
        <w:rPr>
          <w:sz w:val="28"/>
        </w:rPr>
        <w:t>красной линией.</w:t>
      </w:r>
    </w:p>
    <w:p w:rsidR="0063725D" w:rsidRDefault="0063725D" w:rsidP="0063725D">
      <w:pPr>
        <w:rPr>
          <w:b/>
          <w:sz w:val="28"/>
        </w:rPr>
      </w:pPr>
      <w:r>
        <w:rPr>
          <w:sz w:val="28"/>
        </w:rPr>
        <w:t xml:space="preserve">     Эксплуатационной ответственности – </w:t>
      </w:r>
      <w:r w:rsidRPr="00242A75">
        <w:rPr>
          <w:sz w:val="28"/>
        </w:rPr>
        <w:t>синей линией.</w:t>
      </w:r>
    </w:p>
    <w:p w:rsidR="0063725D" w:rsidRDefault="0063725D" w:rsidP="0063725D">
      <w:pPr>
        <w:rPr>
          <w:sz w:val="28"/>
        </w:rPr>
      </w:pPr>
      <w:r>
        <w:rPr>
          <w:sz w:val="28"/>
        </w:rPr>
        <w:t xml:space="preserve"> </w:t>
      </w:r>
      <w:r>
        <w:rPr>
          <w:b/>
          <w:sz w:val="28"/>
        </w:rPr>
        <w:t xml:space="preserve">2. </w:t>
      </w:r>
      <w:r>
        <w:rPr>
          <w:sz w:val="28"/>
        </w:rPr>
        <w:t xml:space="preserve">При изменении срока действия Акта, присоединенных мощностей, схемы внешнего  </w:t>
      </w:r>
    </w:p>
    <w:p w:rsidR="0063725D" w:rsidRDefault="0063725D" w:rsidP="0063725D">
      <w:pPr>
        <w:rPr>
          <w:sz w:val="28"/>
        </w:rPr>
      </w:pPr>
      <w:r>
        <w:rPr>
          <w:sz w:val="28"/>
        </w:rPr>
        <w:t xml:space="preserve">     электроснабжения, категории надежности электроснабжения, границ балансовой </w:t>
      </w:r>
    </w:p>
    <w:p w:rsidR="0063725D" w:rsidRDefault="0063725D" w:rsidP="0063725D">
      <w:r>
        <w:rPr>
          <w:sz w:val="28"/>
        </w:rPr>
        <w:t xml:space="preserve">     принадлежности и эксплуатационной ответственности Акт подлежит замене.</w:t>
      </w:r>
    </w:p>
    <w:p w:rsidR="0063725D" w:rsidRDefault="0063725D" w:rsidP="0063725D">
      <w:pPr>
        <w:rPr>
          <w:sz w:val="28"/>
        </w:rPr>
      </w:pPr>
      <w:r>
        <w:rPr>
          <w:sz w:val="28"/>
        </w:rPr>
        <w:t xml:space="preserve"> </w:t>
      </w:r>
      <w:r>
        <w:rPr>
          <w:b/>
          <w:sz w:val="28"/>
        </w:rPr>
        <w:t xml:space="preserve">3. </w:t>
      </w:r>
      <w:r>
        <w:rPr>
          <w:sz w:val="28"/>
        </w:rPr>
        <w:t xml:space="preserve">Доверенность   потребителя  на  подписание  акта  разграничения  хранится   в     </w:t>
      </w:r>
    </w:p>
    <w:p w:rsidR="0063725D" w:rsidRDefault="0063725D" w:rsidP="0063725D">
      <w:pPr>
        <w:pStyle w:val="a3"/>
      </w:pPr>
      <w:r>
        <w:t xml:space="preserve">     энергоснабжающей организации.</w:t>
      </w:r>
    </w:p>
    <w:p w:rsidR="0063725D" w:rsidRDefault="0063725D" w:rsidP="0063725D">
      <w:pPr>
        <w:rPr>
          <w:sz w:val="28"/>
        </w:rPr>
      </w:pPr>
      <w:r>
        <w:rPr>
          <w:sz w:val="28"/>
        </w:rPr>
        <w:t xml:space="preserve"> </w:t>
      </w:r>
      <w:r>
        <w:rPr>
          <w:b/>
          <w:sz w:val="28"/>
        </w:rPr>
        <w:t xml:space="preserve">4. </w:t>
      </w:r>
      <w:r>
        <w:rPr>
          <w:sz w:val="28"/>
        </w:rPr>
        <w:t xml:space="preserve">На схеме питания электроустановки указываются места установки приборов учёта, </w:t>
      </w:r>
    </w:p>
    <w:p w:rsidR="0063725D" w:rsidRDefault="0063725D" w:rsidP="0063725D">
      <w:pPr>
        <w:rPr>
          <w:sz w:val="28"/>
        </w:rPr>
      </w:pPr>
      <w:r>
        <w:rPr>
          <w:sz w:val="28"/>
        </w:rPr>
        <w:t xml:space="preserve">     параметры силовых и измерительных трансформаторов и ЛЭП .</w:t>
      </w:r>
    </w:p>
    <w:p w:rsidR="0063725D" w:rsidRDefault="0063725D" w:rsidP="0063725D">
      <w:pPr>
        <w:rPr>
          <w:sz w:val="28"/>
        </w:rPr>
      </w:pPr>
      <w:r>
        <w:rPr>
          <w:b/>
          <w:sz w:val="28"/>
        </w:rPr>
        <w:t xml:space="preserve"> </w:t>
      </w:r>
      <w:r w:rsidRPr="00242A75">
        <w:rPr>
          <w:b/>
          <w:sz w:val="28"/>
        </w:rPr>
        <w:t xml:space="preserve">5. </w:t>
      </w:r>
      <w:r>
        <w:rPr>
          <w:sz w:val="28"/>
        </w:rPr>
        <w:t xml:space="preserve">Потребителю запрещается, без согласования с диспетчером энергоснабжающей </w:t>
      </w:r>
    </w:p>
    <w:p w:rsidR="0063725D" w:rsidRDefault="0063725D" w:rsidP="0063725D">
      <w:pPr>
        <w:rPr>
          <w:sz w:val="28"/>
        </w:rPr>
      </w:pPr>
      <w:r>
        <w:rPr>
          <w:sz w:val="28"/>
        </w:rPr>
        <w:t xml:space="preserve">     организации самовольно производить переключения и изменять схему внешнего </w:t>
      </w:r>
    </w:p>
    <w:p w:rsidR="0063725D" w:rsidRDefault="0063725D" w:rsidP="0063725D">
      <w:pPr>
        <w:rPr>
          <w:sz w:val="28"/>
        </w:rPr>
      </w:pPr>
      <w:r>
        <w:rPr>
          <w:sz w:val="28"/>
        </w:rPr>
        <w:t xml:space="preserve">     электроснабжения.</w:t>
      </w:r>
    </w:p>
    <w:p w:rsidR="0063725D" w:rsidRDefault="0063725D" w:rsidP="0063725D">
      <w:pPr>
        <w:rPr>
          <w:sz w:val="28"/>
        </w:rPr>
      </w:pPr>
      <w:r w:rsidRPr="00242A75">
        <w:rPr>
          <w:b/>
          <w:sz w:val="28"/>
        </w:rPr>
        <w:t>6.</w:t>
      </w:r>
      <w:r>
        <w:rPr>
          <w:b/>
          <w:sz w:val="28"/>
        </w:rPr>
        <w:t xml:space="preserve"> </w:t>
      </w:r>
      <w:r>
        <w:rPr>
          <w:sz w:val="28"/>
        </w:rPr>
        <w:t xml:space="preserve">Потребителю запрещается без согласования с энергоснабжающей организацией </w:t>
      </w:r>
    </w:p>
    <w:p w:rsidR="0063725D" w:rsidRPr="00242A75" w:rsidRDefault="0063725D" w:rsidP="0063725D">
      <w:pPr>
        <w:rPr>
          <w:sz w:val="28"/>
        </w:rPr>
      </w:pPr>
      <w:r>
        <w:rPr>
          <w:sz w:val="28"/>
        </w:rPr>
        <w:t xml:space="preserve">    подключать к своим электроустановкам сторонних потребителей.</w:t>
      </w:r>
    </w:p>
    <w:p w:rsidR="0063725D" w:rsidRDefault="0063725D" w:rsidP="0063725D">
      <w:pPr>
        <w:rPr>
          <w:b/>
          <w:sz w:val="28"/>
        </w:rPr>
      </w:pPr>
    </w:p>
    <w:p w:rsidR="0063725D" w:rsidRDefault="0063725D" w:rsidP="0063725D">
      <w:pPr>
        <w:rPr>
          <w:sz w:val="28"/>
        </w:rPr>
      </w:pPr>
      <w:r w:rsidRPr="00F82CDA">
        <w:rPr>
          <w:b/>
          <w:sz w:val="26"/>
          <w:szCs w:val="26"/>
        </w:rPr>
        <w:t xml:space="preserve">Представитель </w:t>
      </w:r>
      <w:r>
        <w:rPr>
          <w:b/>
          <w:sz w:val="26"/>
          <w:szCs w:val="26"/>
        </w:rPr>
        <w:t>филиала</w:t>
      </w:r>
      <w:r>
        <w:rPr>
          <w:sz w:val="28"/>
        </w:rPr>
        <w:t xml:space="preserve"> ……………………………………….. Ю.Н. Бантыш</w:t>
      </w:r>
    </w:p>
    <w:p w:rsidR="0063725D" w:rsidRPr="009206C8" w:rsidRDefault="0063725D" w:rsidP="0063725D">
      <w:pPr>
        <w:rPr>
          <w:b/>
          <w:sz w:val="28"/>
        </w:rPr>
      </w:pPr>
      <w:r>
        <w:rPr>
          <w:b/>
          <w:sz w:val="28"/>
        </w:rPr>
        <w:t>«Электрические сети»</w:t>
      </w:r>
    </w:p>
    <w:p w:rsidR="0063725D" w:rsidRDefault="0063725D" w:rsidP="0063725D">
      <w:pPr>
        <w:rPr>
          <w:b/>
          <w:sz w:val="26"/>
          <w:szCs w:val="26"/>
        </w:rPr>
      </w:pPr>
    </w:p>
    <w:p w:rsidR="0063725D" w:rsidRDefault="0063725D" w:rsidP="0063725D">
      <w:pPr>
        <w:rPr>
          <w:b/>
          <w:sz w:val="28"/>
        </w:rPr>
      </w:pPr>
    </w:p>
    <w:p w:rsidR="0063725D" w:rsidRDefault="0063725D" w:rsidP="0063725D">
      <w:pPr>
        <w:rPr>
          <w:sz w:val="28"/>
        </w:rPr>
      </w:pPr>
      <w:r w:rsidRPr="00F82CDA">
        <w:rPr>
          <w:b/>
          <w:sz w:val="26"/>
          <w:szCs w:val="26"/>
        </w:rPr>
        <w:t xml:space="preserve">Представитель КДЖЭУП </w:t>
      </w:r>
      <w:r w:rsidRPr="00F82CDA">
        <w:rPr>
          <w:sz w:val="26"/>
          <w:szCs w:val="26"/>
        </w:rPr>
        <w:t>……………………………</w:t>
      </w:r>
      <w:r>
        <w:rPr>
          <w:sz w:val="26"/>
          <w:szCs w:val="26"/>
        </w:rPr>
        <w:t>………..….</w:t>
      </w:r>
      <w:r>
        <w:rPr>
          <w:sz w:val="28"/>
        </w:rPr>
        <w:t xml:space="preserve"> И.А. Алексеенко</w:t>
      </w:r>
    </w:p>
    <w:p w:rsidR="0063725D" w:rsidRDefault="0063725D" w:rsidP="0063725D">
      <w:pPr>
        <w:rPr>
          <w:sz w:val="28"/>
        </w:rPr>
      </w:pPr>
      <w:r w:rsidRPr="009206C8">
        <w:rPr>
          <w:b/>
          <w:sz w:val="28"/>
        </w:rPr>
        <w:t>«Жилкомсервис-два»</w:t>
      </w:r>
      <w:r>
        <w:rPr>
          <w:sz w:val="28"/>
        </w:rPr>
        <w:t xml:space="preserve">                                                     гл. энергетик  А.В. Андросов                </w:t>
      </w:r>
    </w:p>
    <w:p w:rsidR="0063725D" w:rsidRDefault="0063725D" w:rsidP="0063725D">
      <w:pPr>
        <w:rPr>
          <w:sz w:val="28"/>
        </w:rPr>
      </w:pPr>
    </w:p>
    <w:p w:rsidR="0063725D" w:rsidRDefault="0063725D" w:rsidP="0063725D">
      <w:pPr>
        <w:rPr>
          <w:sz w:val="28"/>
        </w:rPr>
      </w:pPr>
    </w:p>
    <w:p w:rsidR="0063725D" w:rsidRDefault="0063725D" w:rsidP="0063725D">
      <w:pPr>
        <w:rPr>
          <w:sz w:val="28"/>
        </w:rPr>
      </w:pPr>
      <w:r>
        <w:rPr>
          <w:b/>
          <w:sz w:val="28"/>
        </w:rPr>
        <w:t>Представитель  потребителя</w:t>
      </w:r>
      <w:r w:rsidRPr="00CD0953">
        <w:rPr>
          <w:sz w:val="28"/>
        </w:rPr>
        <w:t>…..…………………………</w:t>
      </w:r>
      <w:r>
        <w:rPr>
          <w:sz w:val="28"/>
        </w:rPr>
        <w:t>…</w:t>
      </w:r>
      <w:r w:rsidRPr="00CD0953">
        <w:rPr>
          <w:sz w:val="28"/>
        </w:rPr>
        <w:t>……</w:t>
      </w:r>
      <w:r>
        <w:rPr>
          <w:sz w:val="28"/>
        </w:rPr>
        <w:t>..</w:t>
      </w:r>
      <w:r w:rsidRPr="00C02ABE">
        <w:rPr>
          <w:b/>
          <w:i/>
          <w:sz w:val="28"/>
        </w:rPr>
        <w:t xml:space="preserve"> </w:t>
      </w:r>
      <w:r w:rsidRPr="00C02ABE">
        <w:rPr>
          <w:sz w:val="28"/>
        </w:rPr>
        <w:t xml:space="preserve"> </w:t>
      </w:r>
      <w:r>
        <w:rPr>
          <w:sz w:val="28"/>
        </w:rPr>
        <w:t xml:space="preserve"> </w:t>
      </w:r>
    </w:p>
    <w:p w:rsidR="0063725D" w:rsidRDefault="0063725D" w:rsidP="0063725D">
      <w:pPr>
        <w:rPr>
          <w:sz w:val="28"/>
        </w:rPr>
      </w:pPr>
    </w:p>
    <w:p w:rsidR="0063725D" w:rsidRDefault="0063725D" w:rsidP="0063725D">
      <w:pPr>
        <w:rPr>
          <w:sz w:val="28"/>
        </w:rPr>
      </w:pPr>
    </w:p>
    <w:p w:rsidR="0063725D" w:rsidRDefault="0063725D" w:rsidP="0063725D">
      <w:pPr>
        <w:rPr>
          <w:sz w:val="28"/>
        </w:rPr>
      </w:pPr>
      <w:r w:rsidRPr="009206C8">
        <w:rPr>
          <w:sz w:val="28"/>
          <w:u w:val="single"/>
        </w:rPr>
        <w:t>Срок действия Акта</w:t>
      </w:r>
      <w:r>
        <w:rPr>
          <w:sz w:val="28"/>
        </w:rPr>
        <w:t xml:space="preserve">: При изменении условий, предусмотренных данным Актом, Акт </w:t>
      </w:r>
    </w:p>
    <w:p w:rsidR="0063725D" w:rsidRPr="009206C8" w:rsidRDefault="0063725D" w:rsidP="0063725D">
      <w:pPr>
        <w:rPr>
          <w:b/>
          <w:sz w:val="28"/>
        </w:rPr>
      </w:pPr>
      <w:r>
        <w:rPr>
          <w:sz w:val="28"/>
        </w:rPr>
        <w:t>подлежит переоформлению, с участием всех заинтересованных сторон.</w:t>
      </w:r>
    </w:p>
    <w:p w:rsidR="0063725D" w:rsidRDefault="0063725D" w:rsidP="0063725D">
      <w:pPr>
        <w:rPr>
          <w:b/>
          <w:sz w:val="28"/>
        </w:rPr>
      </w:pPr>
    </w:p>
    <w:p w:rsidR="0063725D" w:rsidRDefault="0063725D" w:rsidP="0063725D">
      <w:pPr>
        <w:rPr>
          <w:b/>
          <w:sz w:val="28"/>
        </w:rPr>
      </w:pPr>
    </w:p>
    <w:p w:rsidR="0063725D" w:rsidRDefault="0063725D" w:rsidP="0063725D">
      <w:pPr>
        <w:rPr>
          <w:b/>
          <w:sz w:val="28"/>
        </w:rPr>
      </w:pPr>
    </w:p>
    <w:p w:rsidR="004A1CAB" w:rsidRDefault="004A1CAB" w:rsidP="009B314A">
      <w:pPr>
        <w:rPr>
          <w:b/>
          <w:sz w:val="28"/>
        </w:rPr>
      </w:pPr>
    </w:p>
    <w:p w:rsidR="000D4812" w:rsidRDefault="000D4812" w:rsidP="000D4812">
      <w:pPr>
        <w:pStyle w:val="4"/>
        <w:pBdr>
          <w:bottom w:val="single" w:sz="12" w:space="1" w:color="auto"/>
        </w:pBdr>
      </w:pPr>
      <w:r>
        <w:t>Схема питания электроустановки</w:t>
      </w:r>
    </w:p>
    <w:p w:rsidR="000D4812" w:rsidRDefault="000D4812" w:rsidP="000D4812"/>
    <w:p w:rsidR="000D4812" w:rsidRDefault="000D4812" w:rsidP="000D4812">
      <w:pPr>
        <w:ind w:left="360"/>
      </w:pPr>
    </w:p>
    <w:p w:rsidR="000D4812" w:rsidRDefault="002D4FB6" w:rsidP="000D4812">
      <w:pPr>
        <w:ind w:left="360"/>
      </w:pPr>
      <w:r>
        <w:object w:dxaOrig="11745" w:dyaOrig="3525">
          <v:shape id="_x0000_i1026" type="#_x0000_t75" style="width:547.5pt;height:164.25pt" o:ole="">
            <v:imagedata r:id="rId10" o:title=""/>
          </v:shape>
          <o:OLEObject Type="Embed" ProgID="Visio.Drawing.15" ShapeID="_x0000_i1026" DrawAspect="Content" ObjectID="_1682595327" r:id="rId11"/>
        </w:object>
      </w:r>
    </w:p>
    <w:p w:rsidR="000D4812" w:rsidRDefault="000D4812" w:rsidP="000D4812">
      <w:pPr>
        <w:jc w:val="both"/>
        <w:rPr>
          <w:b/>
          <w:sz w:val="28"/>
        </w:rPr>
      </w:pPr>
      <w:r>
        <w:rPr>
          <w:b/>
          <w:sz w:val="28"/>
        </w:rPr>
        <w:t>Примечание:</w:t>
      </w:r>
    </w:p>
    <w:p w:rsidR="000D4812" w:rsidRDefault="000D4812" w:rsidP="000D4812">
      <w:pPr>
        <w:numPr>
          <w:ilvl w:val="0"/>
          <w:numId w:val="37"/>
        </w:numPr>
        <w:rPr>
          <w:sz w:val="24"/>
        </w:rPr>
      </w:pPr>
      <w:r>
        <w:rPr>
          <w:sz w:val="28"/>
        </w:rPr>
        <w:t xml:space="preserve">Границы на схеме обозначаются:  </w:t>
      </w:r>
      <w:r>
        <w:rPr>
          <w:sz w:val="24"/>
        </w:rPr>
        <w:t xml:space="preserve">   </w:t>
      </w:r>
      <w:r>
        <w:rPr>
          <w:sz w:val="24"/>
        </w:rPr>
        <w:tab/>
      </w:r>
    </w:p>
    <w:p w:rsidR="000D4812" w:rsidRDefault="000D4812" w:rsidP="000D4812">
      <w:pPr>
        <w:rPr>
          <w:sz w:val="28"/>
        </w:rPr>
      </w:pPr>
      <w:r>
        <w:rPr>
          <w:sz w:val="24"/>
        </w:rPr>
        <w:t xml:space="preserve">      </w:t>
      </w:r>
      <w:r>
        <w:rPr>
          <w:sz w:val="28"/>
        </w:rPr>
        <w:t xml:space="preserve">Балансовой принадлежности – </w:t>
      </w:r>
      <w:r w:rsidRPr="00242A75">
        <w:rPr>
          <w:sz w:val="28"/>
        </w:rPr>
        <w:t>красной линией.</w:t>
      </w:r>
    </w:p>
    <w:p w:rsidR="000D4812" w:rsidRDefault="000D4812" w:rsidP="000D4812">
      <w:pPr>
        <w:rPr>
          <w:b/>
          <w:sz w:val="28"/>
        </w:rPr>
      </w:pPr>
      <w:r>
        <w:rPr>
          <w:sz w:val="28"/>
        </w:rPr>
        <w:t xml:space="preserve">     Эксплуатационной ответственности – </w:t>
      </w:r>
      <w:r w:rsidRPr="00242A75">
        <w:rPr>
          <w:sz w:val="28"/>
        </w:rPr>
        <w:t>синей линией.</w:t>
      </w:r>
    </w:p>
    <w:p w:rsidR="000D4812" w:rsidRDefault="000D4812" w:rsidP="000D4812">
      <w:pPr>
        <w:rPr>
          <w:sz w:val="28"/>
        </w:rPr>
      </w:pPr>
      <w:r>
        <w:rPr>
          <w:sz w:val="28"/>
        </w:rPr>
        <w:t xml:space="preserve"> </w:t>
      </w:r>
      <w:r>
        <w:rPr>
          <w:b/>
          <w:sz w:val="28"/>
        </w:rPr>
        <w:t xml:space="preserve">2. </w:t>
      </w:r>
      <w:r>
        <w:rPr>
          <w:sz w:val="28"/>
        </w:rPr>
        <w:t xml:space="preserve">При изменении срока действия Акта, присоединенных мощностей, схемы внешнего  </w:t>
      </w:r>
    </w:p>
    <w:p w:rsidR="000D4812" w:rsidRDefault="000D4812" w:rsidP="000D4812">
      <w:pPr>
        <w:rPr>
          <w:sz w:val="28"/>
        </w:rPr>
      </w:pPr>
      <w:r>
        <w:rPr>
          <w:sz w:val="28"/>
        </w:rPr>
        <w:t xml:space="preserve">     электроснабжения, категории надежности электроснабжения, границ балансовой </w:t>
      </w:r>
    </w:p>
    <w:p w:rsidR="000D4812" w:rsidRDefault="000D4812" w:rsidP="000D4812">
      <w:r>
        <w:rPr>
          <w:sz w:val="28"/>
        </w:rPr>
        <w:t xml:space="preserve">     принадлежности и эксплуатационной ответственности Акт подлежит замене.</w:t>
      </w:r>
    </w:p>
    <w:p w:rsidR="000D4812" w:rsidRDefault="000D4812" w:rsidP="000D4812">
      <w:pPr>
        <w:rPr>
          <w:sz w:val="28"/>
        </w:rPr>
      </w:pPr>
      <w:r>
        <w:rPr>
          <w:sz w:val="28"/>
        </w:rPr>
        <w:t xml:space="preserve"> </w:t>
      </w:r>
      <w:r>
        <w:rPr>
          <w:b/>
          <w:sz w:val="28"/>
        </w:rPr>
        <w:t xml:space="preserve">3. </w:t>
      </w:r>
      <w:r>
        <w:rPr>
          <w:sz w:val="28"/>
        </w:rPr>
        <w:t xml:space="preserve">Доверенность   потребителя  на  подписание  акта  разграничения  хранится   в     </w:t>
      </w:r>
    </w:p>
    <w:p w:rsidR="000D4812" w:rsidRDefault="000D4812" w:rsidP="000D4812">
      <w:pPr>
        <w:pStyle w:val="a3"/>
      </w:pPr>
      <w:r>
        <w:t xml:space="preserve">     энергоснабжающей организации.</w:t>
      </w:r>
    </w:p>
    <w:p w:rsidR="000D4812" w:rsidRDefault="000D4812" w:rsidP="000D4812">
      <w:pPr>
        <w:rPr>
          <w:sz w:val="28"/>
        </w:rPr>
      </w:pPr>
      <w:r>
        <w:rPr>
          <w:sz w:val="28"/>
        </w:rPr>
        <w:t xml:space="preserve"> </w:t>
      </w:r>
      <w:r>
        <w:rPr>
          <w:b/>
          <w:sz w:val="28"/>
        </w:rPr>
        <w:t xml:space="preserve">4. </w:t>
      </w:r>
      <w:r>
        <w:rPr>
          <w:sz w:val="28"/>
        </w:rPr>
        <w:t xml:space="preserve">На схеме питания электроустановки указываются места установки приборов учёта, </w:t>
      </w:r>
    </w:p>
    <w:p w:rsidR="000D4812" w:rsidRDefault="000D4812" w:rsidP="000D4812">
      <w:pPr>
        <w:rPr>
          <w:sz w:val="28"/>
        </w:rPr>
      </w:pPr>
      <w:r>
        <w:rPr>
          <w:sz w:val="28"/>
        </w:rPr>
        <w:t xml:space="preserve">     параметры силовых и измерительных трансформаторов и ЛЭП .</w:t>
      </w:r>
    </w:p>
    <w:p w:rsidR="000D4812" w:rsidRDefault="000D4812" w:rsidP="000D4812">
      <w:pPr>
        <w:rPr>
          <w:sz w:val="28"/>
        </w:rPr>
      </w:pPr>
      <w:r>
        <w:rPr>
          <w:b/>
          <w:sz w:val="28"/>
        </w:rPr>
        <w:t xml:space="preserve"> </w:t>
      </w:r>
      <w:r w:rsidRPr="00242A75">
        <w:rPr>
          <w:b/>
          <w:sz w:val="28"/>
        </w:rPr>
        <w:t xml:space="preserve">5. </w:t>
      </w:r>
      <w:r>
        <w:rPr>
          <w:sz w:val="28"/>
        </w:rPr>
        <w:t xml:space="preserve">Потребителю запрещается, без согласования с диспетчером энергоснабжающей </w:t>
      </w:r>
    </w:p>
    <w:p w:rsidR="000D4812" w:rsidRDefault="000D4812" w:rsidP="000D4812">
      <w:pPr>
        <w:rPr>
          <w:sz w:val="28"/>
        </w:rPr>
      </w:pPr>
      <w:r>
        <w:rPr>
          <w:sz w:val="28"/>
        </w:rPr>
        <w:t xml:space="preserve">     организации самовольно производить переключения и изменять схему внешнего </w:t>
      </w:r>
    </w:p>
    <w:p w:rsidR="000D4812" w:rsidRDefault="000D4812" w:rsidP="000D4812">
      <w:pPr>
        <w:rPr>
          <w:sz w:val="28"/>
        </w:rPr>
      </w:pPr>
      <w:r>
        <w:rPr>
          <w:sz w:val="28"/>
        </w:rPr>
        <w:t xml:space="preserve">     электроснабжения.</w:t>
      </w:r>
    </w:p>
    <w:p w:rsidR="000D4812" w:rsidRDefault="000D4812" w:rsidP="000D4812">
      <w:pPr>
        <w:rPr>
          <w:sz w:val="28"/>
        </w:rPr>
      </w:pPr>
      <w:r w:rsidRPr="00242A75">
        <w:rPr>
          <w:b/>
          <w:sz w:val="28"/>
        </w:rPr>
        <w:t>6.</w:t>
      </w:r>
      <w:r>
        <w:rPr>
          <w:b/>
          <w:sz w:val="28"/>
        </w:rPr>
        <w:t xml:space="preserve"> </w:t>
      </w:r>
      <w:r>
        <w:rPr>
          <w:sz w:val="28"/>
        </w:rPr>
        <w:t xml:space="preserve">Потребителю запрещается без согласования с энергоснабжающей организацией </w:t>
      </w:r>
    </w:p>
    <w:p w:rsidR="000D4812" w:rsidRPr="00242A75" w:rsidRDefault="000D4812" w:rsidP="000D4812">
      <w:pPr>
        <w:rPr>
          <w:sz w:val="28"/>
        </w:rPr>
      </w:pPr>
      <w:r>
        <w:rPr>
          <w:sz w:val="28"/>
        </w:rPr>
        <w:t xml:space="preserve">    подключать к своим электроустановкам сторонних потребителей.</w:t>
      </w:r>
    </w:p>
    <w:p w:rsidR="000D4812" w:rsidRDefault="000D4812" w:rsidP="000D4812">
      <w:pPr>
        <w:rPr>
          <w:b/>
          <w:sz w:val="28"/>
        </w:rPr>
      </w:pPr>
    </w:p>
    <w:p w:rsidR="000D4812" w:rsidRPr="00626C47" w:rsidRDefault="000D4812" w:rsidP="000D4812">
      <w:pPr>
        <w:rPr>
          <w:sz w:val="28"/>
        </w:rPr>
      </w:pPr>
    </w:p>
    <w:p w:rsidR="000D4812" w:rsidRDefault="000D4812" w:rsidP="000D4812">
      <w:pPr>
        <w:rPr>
          <w:sz w:val="28"/>
        </w:rPr>
      </w:pPr>
      <w:r>
        <w:rPr>
          <w:sz w:val="28"/>
        </w:rPr>
        <w:t>Представитель энергоснабжающей _________________________                          М.П.</w:t>
      </w:r>
    </w:p>
    <w:p w:rsidR="000D4812" w:rsidRPr="00626C47" w:rsidRDefault="000D4812" w:rsidP="000D4812">
      <w:pPr>
        <w:rPr>
          <w:sz w:val="28"/>
        </w:rPr>
      </w:pPr>
      <w:r>
        <w:rPr>
          <w:sz w:val="28"/>
        </w:rPr>
        <w:t>организации</w:t>
      </w:r>
    </w:p>
    <w:p w:rsidR="000D4812" w:rsidRPr="00626C47" w:rsidRDefault="000D4812" w:rsidP="000D4812">
      <w:pPr>
        <w:rPr>
          <w:sz w:val="28"/>
        </w:rPr>
      </w:pPr>
    </w:p>
    <w:p w:rsidR="000D4812" w:rsidRPr="00626C47" w:rsidRDefault="000D4812" w:rsidP="000D4812">
      <w:pPr>
        <w:rPr>
          <w:sz w:val="28"/>
        </w:rPr>
      </w:pPr>
    </w:p>
    <w:p w:rsidR="000D4812" w:rsidRPr="00626C47" w:rsidRDefault="000D4812" w:rsidP="000D4812">
      <w:pPr>
        <w:rPr>
          <w:sz w:val="28"/>
        </w:rPr>
      </w:pPr>
      <w:r w:rsidRPr="00626C47">
        <w:rPr>
          <w:sz w:val="28"/>
        </w:rPr>
        <w:t xml:space="preserve">Представитель потребителя </w:t>
      </w:r>
      <w:r>
        <w:rPr>
          <w:sz w:val="28"/>
        </w:rPr>
        <w:t>_______________________________                            М.П.</w:t>
      </w:r>
    </w:p>
    <w:p w:rsidR="000D4812" w:rsidRPr="00626C47" w:rsidRDefault="000D4812" w:rsidP="000D4812">
      <w:pPr>
        <w:rPr>
          <w:sz w:val="28"/>
        </w:rPr>
      </w:pPr>
    </w:p>
    <w:p w:rsidR="000D4812" w:rsidRDefault="000D4812" w:rsidP="000D4812">
      <w:pPr>
        <w:rPr>
          <w:sz w:val="28"/>
        </w:rPr>
      </w:pPr>
    </w:p>
    <w:p w:rsidR="000D4812" w:rsidRDefault="000D4812" w:rsidP="000D4812">
      <w:pPr>
        <w:rPr>
          <w:sz w:val="28"/>
        </w:rPr>
      </w:pPr>
      <w:r w:rsidRPr="009206C8">
        <w:rPr>
          <w:sz w:val="28"/>
          <w:u w:val="single"/>
        </w:rPr>
        <w:t>Срок действия Акта</w:t>
      </w:r>
      <w:r>
        <w:rPr>
          <w:sz w:val="28"/>
        </w:rPr>
        <w:t xml:space="preserve">: При изменении условий, предусмотренных данным Актом, Акт </w:t>
      </w:r>
    </w:p>
    <w:p w:rsidR="00ED6955" w:rsidRPr="00D6506E" w:rsidRDefault="000D4812" w:rsidP="000D4812">
      <w:pPr>
        <w:rPr>
          <w:b/>
          <w:sz w:val="28"/>
        </w:rPr>
      </w:pPr>
      <w:r>
        <w:rPr>
          <w:sz w:val="28"/>
        </w:rPr>
        <w:t>подлежит переоформлению, с участием всех заинтересованных сторон.</w:t>
      </w:r>
    </w:p>
    <w:sectPr w:rsidR="00ED6955" w:rsidRPr="00D6506E" w:rsidSect="001E17C2">
      <w:pgSz w:w="11906" w:h="16838"/>
      <w:pgMar w:top="180" w:right="386" w:bottom="360" w:left="56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90174" w:rsidRDefault="00990174" w:rsidP="00865711">
      <w:r>
        <w:separator/>
      </w:r>
    </w:p>
  </w:endnote>
  <w:endnote w:type="continuationSeparator" w:id="1">
    <w:p w:rsidR="00990174" w:rsidRDefault="00990174" w:rsidP="0086571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90174" w:rsidRDefault="00990174" w:rsidP="00865711">
      <w:r>
        <w:separator/>
      </w:r>
    </w:p>
  </w:footnote>
  <w:footnote w:type="continuationSeparator" w:id="1">
    <w:p w:rsidR="00990174" w:rsidRDefault="00990174" w:rsidP="0086571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7B2C79"/>
    <w:multiLevelType w:val="hybridMultilevel"/>
    <w:tmpl w:val="E3E69818"/>
    <w:lvl w:ilvl="0" w:tplc="39E6A1F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BD1A5A"/>
    <w:multiLevelType w:val="hybridMultilevel"/>
    <w:tmpl w:val="D2CA0A9E"/>
    <w:lvl w:ilvl="0" w:tplc="CDD4F4E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7D7065"/>
    <w:multiLevelType w:val="hybridMultilevel"/>
    <w:tmpl w:val="89DAD544"/>
    <w:lvl w:ilvl="0" w:tplc="95C67B1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B53DAB"/>
    <w:multiLevelType w:val="hybridMultilevel"/>
    <w:tmpl w:val="89DAD544"/>
    <w:lvl w:ilvl="0" w:tplc="95C67B1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9B73D6"/>
    <w:multiLevelType w:val="hybridMultilevel"/>
    <w:tmpl w:val="E3E69818"/>
    <w:lvl w:ilvl="0" w:tplc="39E6A1F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7A6199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6">
    <w:nsid w:val="18693C13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7">
    <w:nsid w:val="189D7034"/>
    <w:multiLevelType w:val="hybridMultilevel"/>
    <w:tmpl w:val="E3E69818"/>
    <w:lvl w:ilvl="0" w:tplc="39E6A1F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EFA234A"/>
    <w:multiLevelType w:val="hybridMultilevel"/>
    <w:tmpl w:val="F2761E6E"/>
    <w:lvl w:ilvl="0" w:tplc="CFA68DA6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9">
    <w:nsid w:val="277911DA"/>
    <w:multiLevelType w:val="hybridMultilevel"/>
    <w:tmpl w:val="E3E69818"/>
    <w:lvl w:ilvl="0" w:tplc="39E6A1F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EB1C27"/>
    <w:multiLevelType w:val="hybridMultilevel"/>
    <w:tmpl w:val="E3E69818"/>
    <w:lvl w:ilvl="0" w:tplc="39E6A1F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1660E7"/>
    <w:multiLevelType w:val="hybridMultilevel"/>
    <w:tmpl w:val="89DAD544"/>
    <w:lvl w:ilvl="0" w:tplc="95C67B1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6156CA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3">
    <w:nsid w:val="2E9D03EF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4">
    <w:nsid w:val="368846F1"/>
    <w:multiLevelType w:val="hybridMultilevel"/>
    <w:tmpl w:val="E3E69818"/>
    <w:lvl w:ilvl="0" w:tplc="39E6A1F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8776DE6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6">
    <w:nsid w:val="396F10AA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7">
    <w:nsid w:val="3B86393D"/>
    <w:multiLevelType w:val="hybridMultilevel"/>
    <w:tmpl w:val="E3E69818"/>
    <w:lvl w:ilvl="0" w:tplc="39E6A1F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F166F2F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9">
    <w:nsid w:val="44E0083F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20">
    <w:nsid w:val="4CC30C69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21">
    <w:nsid w:val="53C03C4A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22">
    <w:nsid w:val="568C05C1"/>
    <w:multiLevelType w:val="hybridMultilevel"/>
    <w:tmpl w:val="E3E69818"/>
    <w:lvl w:ilvl="0" w:tplc="39E6A1F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1C74F46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24">
    <w:nsid w:val="61F55206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25">
    <w:nsid w:val="6515341F"/>
    <w:multiLevelType w:val="hybridMultilevel"/>
    <w:tmpl w:val="6194F052"/>
    <w:lvl w:ilvl="0" w:tplc="2482144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6F75C5A"/>
    <w:multiLevelType w:val="hybridMultilevel"/>
    <w:tmpl w:val="6194F052"/>
    <w:lvl w:ilvl="0" w:tplc="2482144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AB0C03"/>
    <w:multiLevelType w:val="hybridMultilevel"/>
    <w:tmpl w:val="6194F052"/>
    <w:lvl w:ilvl="0" w:tplc="2482144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B0748C7"/>
    <w:multiLevelType w:val="hybridMultilevel"/>
    <w:tmpl w:val="F2761E6E"/>
    <w:lvl w:ilvl="0" w:tplc="CFA68DA6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29">
    <w:nsid w:val="6C677249"/>
    <w:multiLevelType w:val="hybridMultilevel"/>
    <w:tmpl w:val="6194F052"/>
    <w:lvl w:ilvl="0" w:tplc="2482144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F887267"/>
    <w:multiLevelType w:val="hybridMultilevel"/>
    <w:tmpl w:val="F2761E6E"/>
    <w:lvl w:ilvl="0" w:tplc="CFA68DA6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31">
    <w:nsid w:val="746811ED"/>
    <w:multiLevelType w:val="hybridMultilevel"/>
    <w:tmpl w:val="89DAD544"/>
    <w:lvl w:ilvl="0" w:tplc="95C67B1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62D6A4E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33">
    <w:nsid w:val="77E5576A"/>
    <w:multiLevelType w:val="hybridMultilevel"/>
    <w:tmpl w:val="E3E69818"/>
    <w:lvl w:ilvl="0" w:tplc="39E6A1F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8D37B1F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35">
    <w:nsid w:val="7A085AA6"/>
    <w:multiLevelType w:val="hybridMultilevel"/>
    <w:tmpl w:val="99C0C3C0"/>
    <w:lvl w:ilvl="0" w:tplc="66261FAE">
      <w:start w:val="1"/>
      <w:numFmt w:val="decimal"/>
      <w:lvlText w:val="%1."/>
      <w:lvlJc w:val="left"/>
      <w:pPr>
        <w:ind w:left="435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36">
    <w:nsid w:val="7A590E18"/>
    <w:multiLevelType w:val="hybridMultilevel"/>
    <w:tmpl w:val="89DAD544"/>
    <w:lvl w:ilvl="0" w:tplc="95C67B1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DE04B0B"/>
    <w:multiLevelType w:val="hybridMultilevel"/>
    <w:tmpl w:val="89DAD544"/>
    <w:lvl w:ilvl="0" w:tplc="95C67B1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E927A97"/>
    <w:multiLevelType w:val="hybridMultilevel"/>
    <w:tmpl w:val="6194F052"/>
    <w:lvl w:ilvl="0" w:tplc="2482144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2"/>
  </w:num>
  <w:num w:numId="3">
    <w:abstractNumId w:val="36"/>
  </w:num>
  <w:num w:numId="4">
    <w:abstractNumId w:val="11"/>
  </w:num>
  <w:num w:numId="5">
    <w:abstractNumId w:val="19"/>
  </w:num>
  <w:num w:numId="6">
    <w:abstractNumId w:val="3"/>
  </w:num>
  <w:num w:numId="7">
    <w:abstractNumId w:val="18"/>
  </w:num>
  <w:num w:numId="8">
    <w:abstractNumId w:val="37"/>
  </w:num>
  <w:num w:numId="9">
    <w:abstractNumId w:val="23"/>
  </w:num>
  <w:num w:numId="10">
    <w:abstractNumId w:val="31"/>
  </w:num>
  <w:num w:numId="11">
    <w:abstractNumId w:val="2"/>
  </w:num>
  <w:num w:numId="12">
    <w:abstractNumId w:val="35"/>
  </w:num>
  <w:num w:numId="13">
    <w:abstractNumId w:val="7"/>
  </w:num>
  <w:num w:numId="14">
    <w:abstractNumId w:val="20"/>
  </w:num>
  <w:num w:numId="15">
    <w:abstractNumId w:val="13"/>
  </w:num>
  <w:num w:numId="16">
    <w:abstractNumId w:val="28"/>
  </w:num>
  <w:num w:numId="17">
    <w:abstractNumId w:val="30"/>
  </w:num>
  <w:num w:numId="18">
    <w:abstractNumId w:val="8"/>
  </w:num>
  <w:num w:numId="19">
    <w:abstractNumId w:val="15"/>
  </w:num>
  <w:num w:numId="20">
    <w:abstractNumId w:val="24"/>
  </w:num>
  <w:num w:numId="21">
    <w:abstractNumId w:val="33"/>
  </w:num>
  <w:num w:numId="22">
    <w:abstractNumId w:val="17"/>
  </w:num>
  <w:num w:numId="23">
    <w:abstractNumId w:val="0"/>
  </w:num>
  <w:num w:numId="24">
    <w:abstractNumId w:val="14"/>
  </w:num>
  <w:num w:numId="25">
    <w:abstractNumId w:val="4"/>
  </w:num>
  <w:num w:numId="26">
    <w:abstractNumId w:val="10"/>
  </w:num>
  <w:num w:numId="27">
    <w:abstractNumId w:val="22"/>
  </w:num>
  <w:num w:numId="28">
    <w:abstractNumId w:val="9"/>
  </w:num>
  <w:num w:numId="29">
    <w:abstractNumId w:val="26"/>
  </w:num>
  <w:num w:numId="30">
    <w:abstractNumId w:val="27"/>
  </w:num>
  <w:num w:numId="31">
    <w:abstractNumId w:val="6"/>
  </w:num>
  <w:num w:numId="32">
    <w:abstractNumId w:val="25"/>
  </w:num>
  <w:num w:numId="33">
    <w:abstractNumId w:val="5"/>
  </w:num>
  <w:num w:numId="34">
    <w:abstractNumId w:val="16"/>
  </w:num>
  <w:num w:numId="35">
    <w:abstractNumId w:val="38"/>
  </w:num>
  <w:num w:numId="36">
    <w:abstractNumId w:val="12"/>
  </w:num>
  <w:num w:numId="37">
    <w:abstractNumId w:val="21"/>
  </w:num>
  <w:num w:numId="38">
    <w:abstractNumId w:val="34"/>
  </w:num>
  <w:num w:numId="39">
    <w:abstractNumId w:val="2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embedSystemFonts/>
  <w:hideSpellingErrors/>
  <w:hideGrammaticalErrors/>
  <w:stylePaneFormatFilter w:val="3F01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51140"/>
    <w:rsid w:val="0000273F"/>
    <w:rsid w:val="00002D87"/>
    <w:rsid w:val="00004D32"/>
    <w:rsid w:val="00006AEB"/>
    <w:rsid w:val="00006F17"/>
    <w:rsid w:val="000078CC"/>
    <w:rsid w:val="00011D4D"/>
    <w:rsid w:val="000120EF"/>
    <w:rsid w:val="000127D2"/>
    <w:rsid w:val="000130E3"/>
    <w:rsid w:val="000153CC"/>
    <w:rsid w:val="00016FEC"/>
    <w:rsid w:val="000173A8"/>
    <w:rsid w:val="00020018"/>
    <w:rsid w:val="0002035D"/>
    <w:rsid w:val="00020560"/>
    <w:rsid w:val="00020574"/>
    <w:rsid w:val="000205C7"/>
    <w:rsid w:val="00020A4B"/>
    <w:rsid w:val="00020A77"/>
    <w:rsid w:val="00021401"/>
    <w:rsid w:val="00022C82"/>
    <w:rsid w:val="00022D66"/>
    <w:rsid w:val="000232E7"/>
    <w:rsid w:val="00023EE0"/>
    <w:rsid w:val="00024A41"/>
    <w:rsid w:val="00026790"/>
    <w:rsid w:val="00026DAF"/>
    <w:rsid w:val="00027518"/>
    <w:rsid w:val="00030C5E"/>
    <w:rsid w:val="00030CE9"/>
    <w:rsid w:val="00030E4A"/>
    <w:rsid w:val="00030F90"/>
    <w:rsid w:val="00033D98"/>
    <w:rsid w:val="000354AE"/>
    <w:rsid w:val="000359DE"/>
    <w:rsid w:val="000360B2"/>
    <w:rsid w:val="00036637"/>
    <w:rsid w:val="00036D52"/>
    <w:rsid w:val="00037170"/>
    <w:rsid w:val="00037D8B"/>
    <w:rsid w:val="0004077C"/>
    <w:rsid w:val="000418B1"/>
    <w:rsid w:val="0004241A"/>
    <w:rsid w:val="00042787"/>
    <w:rsid w:val="000434A2"/>
    <w:rsid w:val="0004398F"/>
    <w:rsid w:val="00043D3E"/>
    <w:rsid w:val="000440ED"/>
    <w:rsid w:val="00044374"/>
    <w:rsid w:val="00045C5C"/>
    <w:rsid w:val="00045CE5"/>
    <w:rsid w:val="0004604F"/>
    <w:rsid w:val="00046239"/>
    <w:rsid w:val="00047810"/>
    <w:rsid w:val="000508A9"/>
    <w:rsid w:val="00051303"/>
    <w:rsid w:val="000513BD"/>
    <w:rsid w:val="00051508"/>
    <w:rsid w:val="00051A86"/>
    <w:rsid w:val="00052960"/>
    <w:rsid w:val="00052C28"/>
    <w:rsid w:val="00052C30"/>
    <w:rsid w:val="0005428A"/>
    <w:rsid w:val="00054E4E"/>
    <w:rsid w:val="00057367"/>
    <w:rsid w:val="0005743A"/>
    <w:rsid w:val="00057C0D"/>
    <w:rsid w:val="000611A2"/>
    <w:rsid w:val="000616D2"/>
    <w:rsid w:val="00061704"/>
    <w:rsid w:val="000623CD"/>
    <w:rsid w:val="000624F6"/>
    <w:rsid w:val="00062E54"/>
    <w:rsid w:val="000631BE"/>
    <w:rsid w:val="000652FE"/>
    <w:rsid w:val="00065D1D"/>
    <w:rsid w:val="00065F60"/>
    <w:rsid w:val="00066849"/>
    <w:rsid w:val="00066918"/>
    <w:rsid w:val="00066B20"/>
    <w:rsid w:val="0007097C"/>
    <w:rsid w:val="00071070"/>
    <w:rsid w:val="000710C9"/>
    <w:rsid w:val="00072091"/>
    <w:rsid w:val="000721AC"/>
    <w:rsid w:val="00072950"/>
    <w:rsid w:val="000739D5"/>
    <w:rsid w:val="00073EB9"/>
    <w:rsid w:val="00074618"/>
    <w:rsid w:val="00074C32"/>
    <w:rsid w:val="00074CB2"/>
    <w:rsid w:val="00074FFA"/>
    <w:rsid w:val="00075BEF"/>
    <w:rsid w:val="00075E12"/>
    <w:rsid w:val="00075E43"/>
    <w:rsid w:val="00075FD9"/>
    <w:rsid w:val="0007622E"/>
    <w:rsid w:val="000765C0"/>
    <w:rsid w:val="00077E4F"/>
    <w:rsid w:val="00077ED5"/>
    <w:rsid w:val="00080950"/>
    <w:rsid w:val="00080DB6"/>
    <w:rsid w:val="00081E20"/>
    <w:rsid w:val="00081E63"/>
    <w:rsid w:val="0008239E"/>
    <w:rsid w:val="00082797"/>
    <w:rsid w:val="000837BC"/>
    <w:rsid w:val="00084260"/>
    <w:rsid w:val="00085459"/>
    <w:rsid w:val="00085BB5"/>
    <w:rsid w:val="00087296"/>
    <w:rsid w:val="00087AB5"/>
    <w:rsid w:val="00087C65"/>
    <w:rsid w:val="00087D4C"/>
    <w:rsid w:val="0009028B"/>
    <w:rsid w:val="00090B31"/>
    <w:rsid w:val="00090FD3"/>
    <w:rsid w:val="00091E4F"/>
    <w:rsid w:val="000924B8"/>
    <w:rsid w:val="0009254F"/>
    <w:rsid w:val="00092866"/>
    <w:rsid w:val="00092B8F"/>
    <w:rsid w:val="00092EDC"/>
    <w:rsid w:val="000947EF"/>
    <w:rsid w:val="0009534D"/>
    <w:rsid w:val="0009584C"/>
    <w:rsid w:val="000A092D"/>
    <w:rsid w:val="000A0C36"/>
    <w:rsid w:val="000A239A"/>
    <w:rsid w:val="000A3671"/>
    <w:rsid w:val="000A37B2"/>
    <w:rsid w:val="000A4269"/>
    <w:rsid w:val="000A513F"/>
    <w:rsid w:val="000A585A"/>
    <w:rsid w:val="000A64C7"/>
    <w:rsid w:val="000A7593"/>
    <w:rsid w:val="000B0931"/>
    <w:rsid w:val="000B10DB"/>
    <w:rsid w:val="000B178F"/>
    <w:rsid w:val="000B249F"/>
    <w:rsid w:val="000B363E"/>
    <w:rsid w:val="000B4115"/>
    <w:rsid w:val="000B48B5"/>
    <w:rsid w:val="000B4E3D"/>
    <w:rsid w:val="000B63BD"/>
    <w:rsid w:val="000C04B4"/>
    <w:rsid w:val="000C07C4"/>
    <w:rsid w:val="000C1274"/>
    <w:rsid w:val="000C1A07"/>
    <w:rsid w:val="000C1DC0"/>
    <w:rsid w:val="000C23F5"/>
    <w:rsid w:val="000C25C8"/>
    <w:rsid w:val="000C2CF2"/>
    <w:rsid w:val="000C3ABA"/>
    <w:rsid w:val="000C55CE"/>
    <w:rsid w:val="000C601C"/>
    <w:rsid w:val="000C6541"/>
    <w:rsid w:val="000C6910"/>
    <w:rsid w:val="000D06A7"/>
    <w:rsid w:val="000D0B1C"/>
    <w:rsid w:val="000D0C00"/>
    <w:rsid w:val="000D0C92"/>
    <w:rsid w:val="000D1476"/>
    <w:rsid w:val="000D1A0E"/>
    <w:rsid w:val="000D1E5A"/>
    <w:rsid w:val="000D2600"/>
    <w:rsid w:val="000D27CC"/>
    <w:rsid w:val="000D3E8C"/>
    <w:rsid w:val="000D4108"/>
    <w:rsid w:val="000D42C8"/>
    <w:rsid w:val="000D4812"/>
    <w:rsid w:val="000D535F"/>
    <w:rsid w:val="000D571C"/>
    <w:rsid w:val="000D5BBF"/>
    <w:rsid w:val="000D6346"/>
    <w:rsid w:val="000D696C"/>
    <w:rsid w:val="000D6A06"/>
    <w:rsid w:val="000D6D04"/>
    <w:rsid w:val="000E08FF"/>
    <w:rsid w:val="000E0B64"/>
    <w:rsid w:val="000E11D2"/>
    <w:rsid w:val="000E134A"/>
    <w:rsid w:val="000E18C8"/>
    <w:rsid w:val="000E260A"/>
    <w:rsid w:val="000E382B"/>
    <w:rsid w:val="000E6044"/>
    <w:rsid w:val="000E7244"/>
    <w:rsid w:val="000E745F"/>
    <w:rsid w:val="000E797B"/>
    <w:rsid w:val="000F07FD"/>
    <w:rsid w:val="000F12BD"/>
    <w:rsid w:val="000F14C6"/>
    <w:rsid w:val="000F1AC3"/>
    <w:rsid w:val="000F22DC"/>
    <w:rsid w:val="000F2BD5"/>
    <w:rsid w:val="000F30B3"/>
    <w:rsid w:val="000F31A5"/>
    <w:rsid w:val="000F3525"/>
    <w:rsid w:val="000F3628"/>
    <w:rsid w:val="000F37BA"/>
    <w:rsid w:val="000F4AE9"/>
    <w:rsid w:val="000F4BD9"/>
    <w:rsid w:val="000F4D01"/>
    <w:rsid w:val="000F5494"/>
    <w:rsid w:val="000F5BF6"/>
    <w:rsid w:val="000F5C09"/>
    <w:rsid w:val="000F5F86"/>
    <w:rsid w:val="000F64DA"/>
    <w:rsid w:val="000F6993"/>
    <w:rsid w:val="001003E7"/>
    <w:rsid w:val="00100BA2"/>
    <w:rsid w:val="00101292"/>
    <w:rsid w:val="00101508"/>
    <w:rsid w:val="001028BC"/>
    <w:rsid w:val="00103343"/>
    <w:rsid w:val="00103BE2"/>
    <w:rsid w:val="00104314"/>
    <w:rsid w:val="00104574"/>
    <w:rsid w:val="0010465D"/>
    <w:rsid w:val="00104953"/>
    <w:rsid w:val="001049D2"/>
    <w:rsid w:val="001061B0"/>
    <w:rsid w:val="0011035A"/>
    <w:rsid w:val="001103F5"/>
    <w:rsid w:val="0011062C"/>
    <w:rsid w:val="00111A94"/>
    <w:rsid w:val="00111CA8"/>
    <w:rsid w:val="00113435"/>
    <w:rsid w:val="00113453"/>
    <w:rsid w:val="00113ACC"/>
    <w:rsid w:val="00113BF2"/>
    <w:rsid w:val="00114044"/>
    <w:rsid w:val="001145E7"/>
    <w:rsid w:val="00114CDF"/>
    <w:rsid w:val="00115396"/>
    <w:rsid w:val="0011558A"/>
    <w:rsid w:val="00115E93"/>
    <w:rsid w:val="001178A9"/>
    <w:rsid w:val="00117C1E"/>
    <w:rsid w:val="0012050A"/>
    <w:rsid w:val="00120727"/>
    <w:rsid w:val="00120F69"/>
    <w:rsid w:val="001212E1"/>
    <w:rsid w:val="001217AC"/>
    <w:rsid w:val="001219BE"/>
    <w:rsid w:val="00121E0E"/>
    <w:rsid w:val="00121FF6"/>
    <w:rsid w:val="001223B9"/>
    <w:rsid w:val="0012302F"/>
    <w:rsid w:val="00123465"/>
    <w:rsid w:val="001240E0"/>
    <w:rsid w:val="001242CE"/>
    <w:rsid w:val="00124724"/>
    <w:rsid w:val="00124888"/>
    <w:rsid w:val="00124D2D"/>
    <w:rsid w:val="00127243"/>
    <w:rsid w:val="00127F73"/>
    <w:rsid w:val="00130C9D"/>
    <w:rsid w:val="00130DF0"/>
    <w:rsid w:val="001312D1"/>
    <w:rsid w:val="00132876"/>
    <w:rsid w:val="001328F7"/>
    <w:rsid w:val="00134FA9"/>
    <w:rsid w:val="0013520D"/>
    <w:rsid w:val="00135CD3"/>
    <w:rsid w:val="0013634E"/>
    <w:rsid w:val="00137B82"/>
    <w:rsid w:val="00140DD9"/>
    <w:rsid w:val="00141DA7"/>
    <w:rsid w:val="00141E44"/>
    <w:rsid w:val="0014216B"/>
    <w:rsid w:val="001426B3"/>
    <w:rsid w:val="00142E92"/>
    <w:rsid w:val="00143391"/>
    <w:rsid w:val="00143A80"/>
    <w:rsid w:val="00143F0D"/>
    <w:rsid w:val="0014433C"/>
    <w:rsid w:val="001445FE"/>
    <w:rsid w:val="0014492B"/>
    <w:rsid w:val="00144E13"/>
    <w:rsid w:val="00146EC8"/>
    <w:rsid w:val="001478C1"/>
    <w:rsid w:val="00151484"/>
    <w:rsid w:val="00151929"/>
    <w:rsid w:val="001521D4"/>
    <w:rsid w:val="0015228A"/>
    <w:rsid w:val="00154137"/>
    <w:rsid w:val="00155BC0"/>
    <w:rsid w:val="00155E5C"/>
    <w:rsid w:val="001568FB"/>
    <w:rsid w:val="0015690B"/>
    <w:rsid w:val="00157017"/>
    <w:rsid w:val="00157040"/>
    <w:rsid w:val="00157069"/>
    <w:rsid w:val="00157251"/>
    <w:rsid w:val="00157849"/>
    <w:rsid w:val="001622E0"/>
    <w:rsid w:val="001626F4"/>
    <w:rsid w:val="00162FF6"/>
    <w:rsid w:val="0016335E"/>
    <w:rsid w:val="0016344E"/>
    <w:rsid w:val="00163C63"/>
    <w:rsid w:val="00164955"/>
    <w:rsid w:val="00164CA3"/>
    <w:rsid w:val="00165142"/>
    <w:rsid w:val="00165817"/>
    <w:rsid w:val="001665EE"/>
    <w:rsid w:val="0017065A"/>
    <w:rsid w:val="001710B1"/>
    <w:rsid w:val="00171BAD"/>
    <w:rsid w:val="00172928"/>
    <w:rsid w:val="00174183"/>
    <w:rsid w:val="001747B2"/>
    <w:rsid w:val="001752EF"/>
    <w:rsid w:val="00175AE0"/>
    <w:rsid w:val="001760C0"/>
    <w:rsid w:val="00177FD2"/>
    <w:rsid w:val="001804DE"/>
    <w:rsid w:val="00180B1A"/>
    <w:rsid w:val="00180F79"/>
    <w:rsid w:val="00181225"/>
    <w:rsid w:val="00181D8F"/>
    <w:rsid w:val="00182633"/>
    <w:rsid w:val="0018271B"/>
    <w:rsid w:val="00182900"/>
    <w:rsid w:val="00182ED4"/>
    <w:rsid w:val="00184721"/>
    <w:rsid w:val="00184F0E"/>
    <w:rsid w:val="00185100"/>
    <w:rsid w:val="00185752"/>
    <w:rsid w:val="001859D3"/>
    <w:rsid w:val="00186586"/>
    <w:rsid w:val="00187B0B"/>
    <w:rsid w:val="00187EB1"/>
    <w:rsid w:val="00190152"/>
    <w:rsid w:val="00190A54"/>
    <w:rsid w:val="00192470"/>
    <w:rsid w:val="001931A4"/>
    <w:rsid w:val="001937D4"/>
    <w:rsid w:val="001950FD"/>
    <w:rsid w:val="001959A0"/>
    <w:rsid w:val="00195FBE"/>
    <w:rsid w:val="001979CB"/>
    <w:rsid w:val="00197AE8"/>
    <w:rsid w:val="001A03EA"/>
    <w:rsid w:val="001A06FF"/>
    <w:rsid w:val="001A13ED"/>
    <w:rsid w:val="001A1C5C"/>
    <w:rsid w:val="001A229B"/>
    <w:rsid w:val="001A2466"/>
    <w:rsid w:val="001A2C41"/>
    <w:rsid w:val="001A2DA3"/>
    <w:rsid w:val="001A300E"/>
    <w:rsid w:val="001A505F"/>
    <w:rsid w:val="001A5838"/>
    <w:rsid w:val="001A6388"/>
    <w:rsid w:val="001A644D"/>
    <w:rsid w:val="001A6889"/>
    <w:rsid w:val="001B0528"/>
    <w:rsid w:val="001B0592"/>
    <w:rsid w:val="001B1101"/>
    <w:rsid w:val="001B13AD"/>
    <w:rsid w:val="001B1939"/>
    <w:rsid w:val="001B1A58"/>
    <w:rsid w:val="001B1D70"/>
    <w:rsid w:val="001B1F0D"/>
    <w:rsid w:val="001B23CD"/>
    <w:rsid w:val="001B3FA7"/>
    <w:rsid w:val="001B4446"/>
    <w:rsid w:val="001B4B82"/>
    <w:rsid w:val="001B5290"/>
    <w:rsid w:val="001B5EBE"/>
    <w:rsid w:val="001B6F7C"/>
    <w:rsid w:val="001B733C"/>
    <w:rsid w:val="001B7669"/>
    <w:rsid w:val="001B7A2C"/>
    <w:rsid w:val="001B7CBB"/>
    <w:rsid w:val="001C048C"/>
    <w:rsid w:val="001C0A94"/>
    <w:rsid w:val="001C15E4"/>
    <w:rsid w:val="001C1635"/>
    <w:rsid w:val="001C251B"/>
    <w:rsid w:val="001C2C3E"/>
    <w:rsid w:val="001C4310"/>
    <w:rsid w:val="001C689C"/>
    <w:rsid w:val="001C7401"/>
    <w:rsid w:val="001C7DFA"/>
    <w:rsid w:val="001D2357"/>
    <w:rsid w:val="001D35CA"/>
    <w:rsid w:val="001D4F4A"/>
    <w:rsid w:val="001D546E"/>
    <w:rsid w:val="001D5D91"/>
    <w:rsid w:val="001D64FB"/>
    <w:rsid w:val="001D6952"/>
    <w:rsid w:val="001D73BA"/>
    <w:rsid w:val="001D7716"/>
    <w:rsid w:val="001D7CE4"/>
    <w:rsid w:val="001E0E1B"/>
    <w:rsid w:val="001E14BA"/>
    <w:rsid w:val="001E17C2"/>
    <w:rsid w:val="001E18AE"/>
    <w:rsid w:val="001E19A4"/>
    <w:rsid w:val="001E2738"/>
    <w:rsid w:val="001E2859"/>
    <w:rsid w:val="001E2904"/>
    <w:rsid w:val="001E59D9"/>
    <w:rsid w:val="001E6089"/>
    <w:rsid w:val="001E73D8"/>
    <w:rsid w:val="001E7660"/>
    <w:rsid w:val="001E769C"/>
    <w:rsid w:val="001E78A5"/>
    <w:rsid w:val="001F01FA"/>
    <w:rsid w:val="001F08EF"/>
    <w:rsid w:val="001F0C46"/>
    <w:rsid w:val="001F2069"/>
    <w:rsid w:val="001F20F7"/>
    <w:rsid w:val="001F3E98"/>
    <w:rsid w:val="001F44A4"/>
    <w:rsid w:val="001F44B5"/>
    <w:rsid w:val="001F4D83"/>
    <w:rsid w:val="001F51A4"/>
    <w:rsid w:val="001F52C4"/>
    <w:rsid w:val="001F6CCA"/>
    <w:rsid w:val="001F7480"/>
    <w:rsid w:val="001F7CCC"/>
    <w:rsid w:val="0020194A"/>
    <w:rsid w:val="00201D39"/>
    <w:rsid w:val="002028C9"/>
    <w:rsid w:val="0020403B"/>
    <w:rsid w:val="00204175"/>
    <w:rsid w:val="002046A0"/>
    <w:rsid w:val="00205C45"/>
    <w:rsid w:val="00205CE8"/>
    <w:rsid w:val="0020687D"/>
    <w:rsid w:val="00206DF1"/>
    <w:rsid w:val="00207152"/>
    <w:rsid w:val="002073BE"/>
    <w:rsid w:val="002074D8"/>
    <w:rsid w:val="002106DC"/>
    <w:rsid w:val="00211098"/>
    <w:rsid w:val="0021114E"/>
    <w:rsid w:val="00212090"/>
    <w:rsid w:val="0021263A"/>
    <w:rsid w:val="00212AF9"/>
    <w:rsid w:val="00214AEB"/>
    <w:rsid w:val="00214B2E"/>
    <w:rsid w:val="00214BCD"/>
    <w:rsid w:val="00214C6F"/>
    <w:rsid w:val="0021624F"/>
    <w:rsid w:val="00216361"/>
    <w:rsid w:val="002166BD"/>
    <w:rsid w:val="00216B5A"/>
    <w:rsid w:val="002208D0"/>
    <w:rsid w:val="00220D65"/>
    <w:rsid w:val="0022100C"/>
    <w:rsid w:val="00222346"/>
    <w:rsid w:val="0022379B"/>
    <w:rsid w:val="00225152"/>
    <w:rsid w:val="00225436"/>
    <w:rsid w:val="002254EB"/>
    <w:rsid w:val="00225C8A"/>
    <w:rsid w:val="00226893"/>
    <w:rsid w:val="00226917"/>
    <w:rsid w:val="00227D1B"/>
    <w:rsid w:val="00232286"/>
    <w:rsid w:val="00233EB8"/>
    <w:rsid w:val="00234C43"/>
    <w:rsid w:val="00235CDC"/>
    <w:rsid w:val="00236188"/>
    <w:rsid w:val="002410C6"/>
    <w:rsid w:val="00241CBB"/>
    <w:rsid w:val="00241E5D"/>
    <w:rsid w:val="002423E9"/>
    <w:rsid w:val="00242A75"/>
    <w:rsid w:val="00242D85"/>
    <w:rsid w:val="002432DE"/>
    <w:rsid w:val="0024368B"/>
    <w:rsid w:val="0024491A"/>
    <w:rsid w:val="002449EB"/>
    <w:rsid w:val="00244A7F"/>
    <w:rsid w:val="0024543E"/>
    <w:rsid w:val="00245ABC"/>
    <w:rsid w:val="00245EA7"/>
    <w:rsid w:val="00246CA1"/>
    <w:rsid w:val="00247E01"/>
    <w:rsid w:val="0025041A"/>
    <w:rsid w:val="00251441"/>
    <w:rsid w:val="0025228D"/>
    <w:rsid w:val="00252820"/>
    <w:rsid w:val="00253FBD"/>
    <w:rsid w:val="002543F5"/>
    <w:rsid w:val="002550F4"/>
    <w:rsid w:val="002559EA"/>
    <w:rsid w:val="00256426"/>
    <w:rsid w:val="002566FA"/>
    <w:rsid w:val="002569C3"/>
    <w:rsid w:val="00257354"/>
    <w:rsid w:val="00260367"/>
    <w:rsid w:val="00260C7C"/>
    <w:rsid w:val="00261703"/>
    <w:rsid w:val="002617CB"/>
    <w:rsid w:val="002618B0"/>
    <w:rsid w:val="00261AE9"/>
    <w:rsid w:val="00262F2C"/>
    <w:rsid w:val="00263588"/>
    <w:rsid w:val="00263C9C"/>
    <w:rsid w:val="002654CB"/>
    <w:rsid w:val="002654FA"/>
    <w:rsid w:val="0026558F"/>
    <w:rsid w:val="00265745"/>
    <w:rsid w:val="002664F4"/>
    <w:rsid w:val="00267019"/>
    <w:rsid w:val="002709FC"/>
    <w:rsid w:val="00271031"/>
    <w:rsid w:val="002710F0"/>
    <w:rsid w:val="00271304"/>
    <w:rsid w:val="00271560"/>
    <w:rsid w:val="0027192A"/>
    <w:rsid w:val="00272293"/>
    <w:rsid w:val="0027377F"/>
    <w:rsid w:val="00273E01"/>
    <w:rsid w:val="00273E11"/>
    <w:rsid w:val="0027427C"/>
    <w:rsid w:val="00274F18"/>
    <w:rsid w:val="00275E83"/>
    <w:rsid w:val="00276E94"/>
    <w:rsid w:val="00277ACD"/>
    <w:rsid w:val="002803B2"/>
    <w:rsid w:val="0028164B"/>
    <w:rsid w:val="00281840"/>
    <w:rsid w:val="00282EF8"/>
    <w:rsid w:val="002832FE"/>
    <w:rsid w:val="002835BF"/>
    <w:rsid w:val="0028416F"/>
    <w:rsid w:val="002844A0"/>
    <w:rsid w:val="0028471A"/>
    <w:rsid w:val="00286ABD"/>
    <w:rsid w:val="0028718C"/>
    <w:rsid w:val="00290489"/>
    <w:rsid w:val="002918C1"/>
    <w:rsid w:val="00292E83"/>
    <w:rsid w:val="002942B3"/>
    <w:rsid w:val="002943F5"/>
    <w:rsid w:val="00294BC8"/>
    <w:rsid w:val="002956CC"/>
    <w:rsid w:val="00296393"/>
    <w:rsid w:val="00297A7A"/>
    <w:rsid w:val="002A1EB2"/>
    <w:rsid w:val="002A2944"/>
    <w:rsid w:val="002A3241"/>
    <w:rsid w:val="002A573C"/>
    <w:rsid w:val="002A5A18"/>
    <w:rsid w:val="002A5AB3"/>
    <w:rsid w:val="002A6D31"/>
    <w:rsid w:val="002A7118"/>
    <w:rsid w:val="002A7A25"/>
    <w:rsid w:val="002A7DE5"/>
    <w:rsid w:val="002B0BCC"/>
    <w:rsid w:val="002B0D9B"/>
    <w:rsid w:val="002B205E"/>
    <w:rsid w:val="002B358D"/>
    <w:rsid w:val="002B3A1B"/>
    <w:rsid w:val="002B3A5F"/>
    <w:rsid w:val="002B3A82"/>
    <w:rsid w:val="002B48C7"/>
    <w:rsid w:val="002B67C8"/>
    <w:rsid w:val="002B6E2D"/>
    <w:rsid w:val="002B745B"/>
    <w:rsid w:val="002C003E"/>
    <w:rsid w:val="002C0985"/>
    <w:rsid w:val="002C0D15"/>
    <w:rsid w:val="002C0ED0"/>
    <w:rsid w:val="002C156E"/>
    <w:rsid w:val="002C225B"/>
    <w:rsid w:val="002C264C"/>
    <w:rsid w:val="002C26F7"/>
    <w:rsid w:val="002C3904"/>
    <w:rsid w:val="002C47A7"/>
    <w:rsid w:val="002C4EF6"/>
    <w:rsid w:val="002C56B0"/>
    <w:rsid w:val="002C5807"/>
    <w:rsid w:val="002C6848"/>
    <w:rsid w:val="002C70FB"/>
    <w:rsid w:val="002C7A08"/>
    <w:rsid w:val="002C7B65"/>
    <w:rsid w:val="002D14B0"/>
    <w:rsid w:val="002D30CB"/>
    <w:rsid w:val="002D31CC"/>
    <w:rsid w:val="002D391D"/>
    <w:rsid w:val="002D4C1C"/>
    <w:rsid w:val="002D4F8B"/>
    <w:rsid w:val="002D4FB6"/>
    <w:rsid w:val="002D5B48"/>
    <w:rsid w:val="002D65BB"/>
    <w:rsid w:val="002D66FF"/>
    <w:rsid w:val="002D67EC"/>
    <w:rsid w:val="002D72CD"/>
    <w:rsid w:val="002D7627"/>
    <w:rsid w:val="002D7915"/>
    <w:rsid w:val="002D79C4"/>
    <w:rsid w:val="002E085A"/>
    <w:rsid w:val="002E1978"/>
    <w:rsid w:val="002E1B14"/>
    <w:rsid w:val="002E28FD"/>
    <w:rsid w:val="002E3D7F"/>
    <w:rsid w:val="002E491E"/>
    <w:rsid w:val="002E4D13"/>
    <w:rsid w:val="002E4F20"/>
    <w:rsid w:val="002E5DB9"/>
    <w:rsid w:val="002E6DB3"/>
    <w:rsid w:val="002E74F5"/>
    <w:rsid w:val="002F1355"/>
    <w:rsid w:val="002F2641"/>
    <w:rsid w:val="002F360D"/>
    <w:rsid w:val="002F3B1D"/>
    <w:rsid w:val="002F3DE2"/>
    <w:rsid w:val="002F4711"/>
    <w:rsid w:val="002F4F16"/>
    <w:rsid w:val="002F52A2"/>
    <w:rsid w:val="002F5393"/>
    <w:rsid w:val="002F599C"/>
    <w:rsid w:val="002F6035"/>
    <w:rsid w:val="002F66D3"/>
    <w:rsid w:val="002F6AE9"/>
    <w:rsid w:val="002F7FD1"/>
    <w:rsid w:val="00300CBC"/>
    <w:rsid w:val="00300E78"/>
    <w:rsid w:val="00300EC5"/>
    <w:rsid w:val="00301186"/>
    <w:rsid w:val="003028EA"/>
    <w:rsid w:val="00303A80"/>
    <w:rsid w:val="00303FFB"/>
    <w:rsid w:val="003048AF"/>
    <w:rsid w:val="00304A98"/>
    <w:rsid w:val="00304FBA"/>
    <w:rsid w:val="00305D1C"/>
    <w:rsid w:val="0030627D"/>
    <w:rsid w:val="00306499"/>
    <w:rsid w:val="00307110"/>
    <w:rsid w:val="0030712B"/>
    <w:rsid w:val="0030739C"/>
    <w:rsid w:val="00307C18"/>
    <w:rsid w:val="00312622"/>
    <w:rsid w:val="00312949"/>
    <w:rsid w:val="00312B29"/>
    <w:rsid w:val="00313447"/>
    <w:rsid w:val="0031383C"/>
    <w:rsid w:val="00313B60"/>
    <w:rsid w:val="00313E28"/>
    <w:rsid w:val="00313F23"/>
    <w:rsid w:val="0031460F"/>
    <w:rsid w:val="003149A6"/>
    <w:rsid w:val="003149FD"/>
    <w:rsid w:val="00315E19"/>
    <w:rsid w:val="003174FE"/>
    <w:rsid w:val="00317503"/>
    <w:rsid w:val="00317696"/>
    <w:rsid w:val="003206B6"/>
    <w:rsid w:val="003206EB"/>
    <w:rsid w:val="00321742"/>
    <w:rsid w:val="00322453"/>
    <w:rsid w:val="00322A53"/>
    <w:rsid w:val="003232C3"/>
    <w:rsid w:val="003256AE"/>
    <w:rsid w:val="00326800"/>
    <w:rsid w:val="003274FE"/>
    <w:rsid w:val="00327585"/>
    <w:rsid w:val="0032766A"/>
    <w:rsid w:val="003278D2"/>
    <w:rsid w:val="00327F74"/>
    <w:rsid w:val="003313F0"/>
    <w:rsid w:val="00331476"/>
    <w:rsid w:val="00332A35"/>
    <w:rsid w:val="00333309"/>
    <w:rsid w:val="003339B7"/>
    <w:rsid w:val="00334352"/>
    <w:rsid w:val="00334434"/>
    <w:rsid w:val="003351BE"/>
    <w:rsid w:val="00335CEC"/>
    <w:rsid w:val="003362FB"/>
    <w:rsid w:val="00337292"/>
    <w:rsid w:val="003412BF"/>
    <w:rsid w:val="00341F65"/>
    <w:rsid w:val="00342E8A"/>
    <w:rsid w:val="00342F6D"/>
    <w:rsid w:val="003438DC"/>
    <w:rsid w:val="00343F03"/>
    <w:rsid w:val="003440C1"/>
    <w:rsid w:val="00344FA9"/>
    <w:rsid w:val="003463E7"/>
    <w:rsid w:val="00346AAB"/>
    <w:rsid w:val="00347A41"/>
    <w:rsid w:val="00347A5D"/>
    <w:rsid w:val="00347C75"/>
    <w:rsid w:val="003502F2"/>
    <w:rsid w:val="00351712"/>
    <w:rsid w:val="00354575"/>
    <w:rsid w:val="0035713D"/>
    <w:rsid w:val="003571D6"/>
    <w:rsid w:val="00357F18"/>
    <w:rsid w:val="00360FDC"/>
    <w:rsid w:val="003614C5"/>
    <w:rsid w:val="0036174A"/>
    <w:rsid w:val="003617A1"/>
    <w:rsid w:val="00361AA2"/>
    <w:rsid w:val="00362C83"/>
    <w:rsid w:val="0036357C"/>
    <w:rsid w:val="0036432E"/>
    <w:rsid w:val="00365187"/>
    <w:rsid w:val="00365347"/>
    <w:rsid w:val="00366444"/>
    <w:rsid w:val="003667F8"/>
    <w:rsid w:val="00366F3D"/>
    <w:rsid w:val="003678BD"/>
    <w:rsid w:val="00367F47"/>
    <w:rsid w:val="00367F7D"/>
    <w:rsid w:val="003700E6"/>
    <w:rsid w:val="003703E4"/>
    <w:rsid w:val="00370CB9"/>
    <w:rsid w:val="00371E09"/>
    <w:rsid w:val="00373318"/>
    <w:rsid w:val="00373BBF"/>
    <w:rsid w:val="0037453D"/>
    <w:rsid w:val="00374BD8"/>
    <w:rsid w:val="003750C9"/>
    <w:rsid w:val="0037628E"/>
    <w:rsid w:val="003766D7"/>
    <w:rsid w:val="00376C9E"/>
    <w:rsid w:val="00376E94"/>
    <w:rsid w:val="003775B2"/>
    <w:rsid w:val="00377D9E"/>
    <w:rsid w:val="00380E27"/>
    <w:rsid w:val="00380F11"/>
    <w:rsid w:val="0038221F"/>
    <w:rsid w:val="0038233D"/>
    <w:rsid w:val="003824F1"/>
    <w:rsid w:val="00382E2E"/>
    <w:rsid w:val="0038322E"/>
    <w:rsid w:val="00383330"/>
    <w:rsid w:val="00383609"/>
    <w:rsid w:val="00383BE0"/>
    <w:rsid w:val="00385A49"/>
    <w:rsid w:val="0038637B"/>
    <w:rsid w:val="00386B36"/>
    <w:rsid w:val="00387326"/>
    <w:rsid w:val="00387FA7"/>
    <w:rsid w:val="00391372"/>
    <w:rsid w:val="003918FD"/>
    <w:rsid w:val="00393123"/>
    <w:rsid w:val="003931AE"/>
    <w:rsid w:val="0039435E"/>
    <w:rsid w:val="003946F4"/>
    <w:rsid w:val="00396E21"/>
    <w:rsid w:val="00396F57"/>
    <w:rsid w:val="00397809"/>
    <w:rsid w:val="00397925"/>
    <w:rsid w:val="00397BB8"/>
    <w:rsid w:val="00397CA0"/>
    <w:rsid w:val="003A3C3F"/>
    <w:rsid w:val="003A486D"/>
    <w:rsid w:val="003A49CF"/>
    <w:rsid w:val="003A531B"/>
    <w:rsid w:val="003A5D19"/>
    <w:rsid w:val="003A6507"/>
    <w:rsid w:val="003A724A"/>
    <w:rsid w:val="003B0165"/>
    <w:rsid w:val="003B0E30"/>
    <w:rsid w:val="003B189E"/>
    <w:rsid w:val="003B1B48"/>
    <w:rsid w:val="003B1D7A"/>
    <w:rsid w:val="003B1E37"/>
    <w:rsid w:val="003B2A53"/>
    <w:rsid w:val="003B31D8"/>
    <w:rsid w:val="003B37DB"/>
    <w:rsid w:val="003B3D6D"/>
    <w:rsid w:val="003B3F0F"/>
    <w:rsid w:val="003B4D15"/>
    <w:rsid w:val="003B55ED"/>
    <w:rsid w:val="003B5A96"/>
    <w:rsid w:val="003B7A98"/>
    <w:rsid w:val="003C06F2"/>
    <w:rsid w:val="003C1455"/>
    <w:rsid w:val="003C4831"/>
    <w:rsid w:val="003C4C50"/>
    <w:rsid w:val="003C6656"/>
    <w:rsid w:val="003C68B7"/>
    <w:rsid w:val="003C6A82"/>
    <w:rsid w:val="003C6D8D"/>
    <w:rsid w:val="003C72B5"/>
    <w:rsid w:val="003C7632"/>
    <w:rsid w:val="003D0293"/>
    <w:rsid w:val="003D0579"/>
    <w:rsid w:val="003D1FFC"/>
    <w:rsid w:val="003D20E3"/>
    <w:rsid w:val="003D2506"/>
    <w:rsid w:val="003D4B02"/>
    <w:rsid w:val="003D52F4"/>
    <w:rsid w:val="003D57DA"/>
    <w:rsid w:val="003D61CF"/>
    <w:rsid w:val="003D7073"/>
    <w:rsid w:val="003D719C"/>
    <w:rsid w:val="003D7299"/>
    <w:rsid w:val="003D75D5"/>
    <w:rsid w:val="003D7A74"/>
    <w:rsid w:val="003E0489"/>
    <w:rsid w:val="003E051E"/>
    <w:rsid w:val="003E2E58"/>
    <w:rsid w:val="003E3466"/>
    <w:rsid w:val="003E3C74"/>
    <w:rsid w:val="003E4976"/>
    <w:rsid w:val="003E4D32"/>
    <w:rsid w:val="003E4F91"/>
    <w:rsid w:val="003E512F"/>
    <w:rsid w:val="003E53A8"/>
    <w:rsid w:val="003E5EA7"/>
    <w:rsid w:val="003E60FB"/>
    <w:rsid w:val="003E65AC"/>
    <w:rsid w:val="003E68B8"/>
    <w:rsid w:val="003E6D85"/>
    <w:rsid w:val="003E754D"/>
    <w:rsid w:val="003E7F53"/>
    <w:rsid w:val="003E7FAE"/>
    <w:rsid w:val="003F08E0"/>
    <w:rsid w:val="003F12AE"/>
    <w:rsid w:val="003F1FC7"/>
    <w:rsid w:val="003F2149"/>
    <w:rsid w:val="003F2EFE"/>
    <w:rsid w:val="003F3378"/>
    <w:rsid w:val="003F3484"/>
    <w:rsid w:val="003F3EB1"/>
    <w:rsid w:val="003F3F5A"/>
    <w:rsid w:val="003F41B4"/>
    <w:rsid w:val="003F43C9"/>
    <w:rsid w:val="003F47D5"/>
    <w:rsid w:val="003F4B3A"/>
    <w:rsid w:val="003F5E8E"/>
    <w:rsid w:val="003F63E5"/>
    <w:rsid w:val="003F65F4"/>
    <w:rsid w:val="003F6A42"/>
    <w:rsid w:val="00401471"/>
    <w:rsid w:val="00401DC9"/>
    <w:rsid w:val="00402732"/>
    <w:rsid w:val="0040384E"/>
    <w:rsid w:val="004039EF"/>
    <w:rsid w:val="00404189"/>
    <w:rsid w:val="00404B8A"/>
    <w:rsid w:val="00404D88"/>
    <w:rsid w:val="00405246"/>
    <w:rsid w:val="00405C95"/>
    <w:rsid w:val="00406218"/>
    <w:rsid w:val="00406698"/>
    <w:rsid w:val="004068B0"/>
    <w:rsid w:val="00407E7F"/>
    <w:rsid w:val="004105FD"/>
    <w:rsid w:val="00411108"/>
    <w:rsid w:val="00411C1D"/>
    <w:rsid w:val="004135BC"/>
    <w:rsid w:val="0041438F"/>
    <w:rsid w:val="0041452B"/>
    <w:rsid w:val="004152F7"/>
    <w:rsid w:val="0041592A"/>
    <w:rsid w:val="00420169"/>
    <w:rsid w:val="00420B0F"/>
    <w:rsid w:val="004218B3"/>
    <w:rsid w:val="00422793"/>
    <w:rsid w:val="0042293A"/>
    <w:rsid w:val="00422A9A"/>
    <w:rsid w:val="00422EF7"/>
    <w:rsid w:val="00422F34"/>
    <w:rsid w:val="00423513"/>
    <w:rsid w:val="00424E68"/>
    <w:rsid w:val="0042689C"/>
    <w:rsid w:val="00426CD5"/>
    <w:rsid w:val="00426F05"/>
    <w:rsid w:val="004272DA"/>
    <w:rsid w:val="004274CD"/>
    <w:rsid w:val="004274D2"/>
    <w:rsid w:val="004276CE"/>
    <w:rsid w:val="0043052B"/>
    <w:rsid w:val="004310E8"/>
    <w:rsid w:val="004312C4"/>
    <w:rsid w:val="004320AA"/>
    <w:rsid w:val="00432561"/>
    <w:rsid w:val="00432F05"/>
    <w:rsid w:val="004330F3"/>
    <w:rsid w:val="004331D5"/>
    <w:rsid w:val="00434AB5"/>
    <w:rsid w:val="0043506C"/>
    <w:rsid w:val="00435A29"/>
    <w:rsid w:val="0043612E"/>
    <w:rsid w:val="004362F8"/>
    <w:rsid w:val="0043668F"/>
    <w:rsid w:val="00436757"/>
    <w:rsid w:val="00440D3D"/>
    <w:rsid w:val="004422E0"/>
    <w:rsid w:val="004423EA"/>
    <w:rsid w:val="004428E9"/>
    <w:rsid w:val="00442D1C"/>
    <w:rsid w:val="00442EC5"/>
    <w:rsid w:val="004439F1"/>
    <w:rsid w:val="00443D98"/>
    <w:rsid w:val="004450FB"/>
    <w:rsid w:val="0044531C"/>
    <w:rsid w:val="00445964"/>
    <w:rsid w:val="00445D73"/>
    <w:rsid w:val="00446B77"/>
    <w:rsid w:val="00447C06"/>
    <w:rsid w:val="00450C04"/>
    <w:rsid w:val="00450E31"/>
    <w:rsid w:val="00451C2B"/>
    <w:rsid w:val="004524DE"/>
    <w:rsid w:val="0045290B"/>
    <w:rsid w:val="00453229"/>
    <w:rsid w:val="004538D3"/>
    <w:rsid w:val="00453A99"/>
    <w:rsid w:val="0045406A"/>
    <w:rsid w:val="004549FC"/>
    <w:rsid w:val="00456A9C"/>
    <w:rsid w:val="00457370"/>
    <w:rsid w:val="00460C5B"/>
    <w:rsid w:val="00460EE6"/>
    <w:rsid w:val="00461C68"/>
    <w:rsid w:val="00461E1C"/>
    <w:rsid w:val="00464F1E"/>
    <w:rsid w:val="0046771D"/>
    <w:rsid w:val="00470AC2"/>
    <w:rsid w:val="00470B71"/>
    <w:rsid w:val="004718B9"/>
    <w:rsid w:val="00473683"/>
    <w:rsid w:val="00474379"/>
    <w:rsid w:val="00475141"/>
    <w:rsid w:val="0047605D"/>
    <w:rsid w:val="00480280"/>
    <w:rsid w:val="00482445"/>
    <w:rsid w:val="004829F2"/>
    <w:rsid w:val="00482FE2"/>
    <w:rsid w:val="004837C9"/>
    <w:rsid w:val="004848CF"/>
    <w:rsid w:val="00484C3A"/>
    <w:rsid w:val="004853B9"/>
    <w:rsid w:val="0048574D"/>
    <w:rsid w:val="00486071"/>
    <w:rsid w:val="00487215"/>
    <w:rsid w:val="00487FB7"/>
    <w:rsid w:val="00490930"/>
    <w:rsid w:val="004912DC"/>
    <w:rsid w:val="0049139D"/>
    <w:rsid w:val="00491D01"/>
    <w:rsid w:val="004925E5"/>
    <w:rsid w:val="00492954"/>
    <w:rsid w:val="00492A95"/>
    <w:rsid w:val="00493197"/>
    <w:rsid w:val="0049320C"/>
    <w:rsid w:val="0049412D"/>
    <w:rsid w:val="0049423A"/>
    <w:rsid w:val="00495935"/>
    <w:rsid w:val="00495D62"/>
    <w:rsid w:val="004968C6"/>
    <w:rsid w:val="00496CE1"/>
    <w:rsid w:val="004970E0"/>
    <w:rsid w:val="00497C92"/>
    <w:rsid w:val="004A06FA"/>
    <w:rsid w:val="004A1CAB"/>
    <w:rsid w:val="004A1EC7"/>
    <w:rsid w:val="004A2971"/>
    <w:rsid w:val="004A29EE"/>
    <w:rsid w:val="004A2C07"/>
    <w:rsid w:val="004A30F1"/>
    <w:rsid w:val="004A3D5B"/>
    <w:rsid w:val="004A4D06"/>
    <w:rsid w:val="004A63BE"/>
    <w:rsid w:val="004A7401"/>
    <w:rsid w:val="004A7F05"/>
    <w:rsid w:val="004B0A28"/>
    <w:rsid w:val="004B0A6A"/>
    <w:rsid w:val="004B1709"/>
    <w:rsid w:val="004B1C1B"/>
    <w:rsid w:val="004B34E7"/>
    <w:rsid w:val="004B3F31"/>
    <w:rsid w:val="004B46EF"/>
    <w:rsid w:val="004B486C"/>
    <w:rsid w:val="004B4EED"/>
    <w:rsid w:val="004B6139"/>
    <w:rsid w:val="004B659F"/>
    <w:rsid w:val="004B6F9F"/>
    <w:rsid w:val="004B72B1"/>
    <w:rsid w:val="004C02C0"/>
    <w:rsid w:val="004C060D"/>
    <w:rsid w:val="004C21A9"/>
    <w:rsid w:val="004C3219"/>
    <w:rsid w:val="004C37AC"/>
    <w:rsid w:val="004C39E4"/>
    <w:rsid w:val="004C3F72"/>
    <w:rsid w:val="004C48B2"/>
    <w:rsid w:val="004C4BE2"/>
    <w:rsid w:val="004C5A1B"/>
    <w:rsid w:val="004C71FA"/>
    <w:rsid w:val="004C771A"/>
    <w:rsid w:val="004D0C57"/>
    <w:rsid w:val="004D0E35"/>
    <w:rsid w:val="004D11E1"/>
    <w:rsid w:val="004D141D"/>
    <w:rsid w:val="004D1AEA"/>
    <w:rsid w:val="004D1F69"/>
    <w:rsid w:val="004D2D32"/>
    <w:rsid w:val="004D2F56"/>
    <w:rsid w:val="004D300A"/>
    <w:rsid w:val="004D3597"/>
    <w:rsid w:val="004D6373"/>
    <w:rsid w:val="004D678B"/>
    <w:rsid w:val="004D6C66"/>
    <w:rsid w:val="004D7676"/>
    <w:rsid w:val="004D7730"/>
    <w:rsid w:val="004D77CA"/>
    <w:rsid w:val="004D7976"/>
    <w:rsid w:val="004E187B"/>
    <w:rsid w:val="004E32FF"/>
    <w:rsid w:val="004E49D7"/>
    <w:rsid w:val="004E56BB"/>
    <w:rsid w:val="004E58D5"/>
    <w:rsid w:val="004E785B"/>
    <w:rsid w:val="004E79B2"/>
    <w:rsid w:val="004E7A16"/>
    <w:rsid w:val="004F0307"/>
    <w:rsid w:val="004F0AD0"/>
    <w:rsid w:val="004F1AC4"/>
    <w:rsid w:val="004F30AD"/>
    <w:rsid w:val="004F44DE"/>
    <w:rsid w:val="004F4574"/>
    <w:rsid w:val="004F5362"/>
    <w:rsid w:val="004F5FBD"/>
    <w:rsid w:val="005009CC"/>
    <w:rsid w:val="00500D95"/>
    <w:rsid w:val="00505088"/>
    <w:rsid w:val="005066CC"/>
    <w:rsid w:val="005067BE"/>
    <w:rsid w:val="00506A84"/>
    <w:rsid w:val="00506AB5"/>
    <w:rsid w:val="00506FD9"/>
    <w:rsid w:val="005076DC"/>
    <w:rsid w:val="005077E1"/>
    <w:rsid w:val="00510285"/>
    <w:rsid w:val="00511238"/>
    <w:rsid w:val="005120E5"/>
    <w:rsid w:val="005135B1"/>
    <w:rsid w:val="00513B64"/>
    <w:rsid w:val="0051418A"/>
    <w:rsid w:val="005147E5"/>
    <w:rsid w:val="00514A97"/>
    <w:rsid w:val="005153DD"/>
    <w:rsid w:val="00515482"/>
    <w:rsid w:val="00515BE6"/>
    <w:rsid w:val="005174F3"/>
    <w:rsid w:val="00520A14"/>
    <w:rsid w:val="00521157"/>
    <w:rsid w:val="005214DB"/>
    <w:rsid w:val="005215C1"/>
    <w:rsid w:val="005218B1"/>
    <w:rsid w:val="0052196A"/>
    <w:rsid w:val="0052332C"/>
    <w:rsid w:val="005245C2"/>
    <w:rsid w:val="00525963"/>
    <w:rsid w:val="005264B1"/>
    <w:rsid w:val="00527613"/>
    <w:rsid w:val="00531426"/>
    <w:rsid w:val="00531458"/>
    <w:rsid w:val="00531498"/>
    <w:rsid w:val="005317C9"/>
    <w:rsid w:val="00531B19"/>
    <w:rsid w:val="00532150"/>
    <w:rsid w:val="0053217F"/>
    <w:rsid w:val="00532224"/>
    <w:rsid w:val="005325AA"/>
    <w:rsid w:val="005344E3"/>
    <w:rsid w:val="0053452E"/>
    <w:rsid w:val="005359A3"/>
    <w:rsid w:val="00535B22"/>
    <w:rsid w:val="00536143"/>
    <w:rsid w:val="0053628D"/>
    <w:rsid w:val="005363C0"/>
    <w:rsid w:val="0053680E"/>
    <w:rsid w:val="005406AF"/>
    <w:rsid w:val="005417E3"/>
    <w:rsid w:val="00541FA5"/>
    <w:rsid w:val="005430AE"/>
    <w:rsid w:val="00543208"/>
    <w:rsid w:val="00543AEF"/>
    <w:rsid w:val="00543C3E"/>
    <w:rsid w:val="00544C7F"/>
    <w:rsid w:val="005458F0"/>
    <w:rsid w:val="00546915"/>
    <w:rsid w:val="00550765"/>
    <w:rsid w:val="0055082A"/>
    <w:rsid w:val="00550BAA"/>
    <w:rsid w:val="00551140"/>
    <w:rsid w:val="0055196B"/>
    <w:rsid w:val="00551997"/>
    <w:rsid w:val="00551C00"/>
    <w:rsid w:val="005522C4"/>
    <w:rsid w:val="005524CF"/>
    <w:rsid w:val="0055389C"/>
    <w:rsid w:val="005541EE"/>
    <w:rsid w:val="00554C24"/>
    <w:rsid w:val="00554C9C"/>
    <w:rsid w:val="005564D0"/>
    <w:rsid w:val="00557193"/>
    <w:rsid w:val="00557CD2"/>
    <w:rsid w:val="00561D6D"/>
    <w:rsid w:val="00561E2E"/>
    <w:rsid w:val="005620FA"/>
    <w:rsid w:val="00562E51"/>
    <w:rsid w:val="0056351B"/>
    <w:rsid w:val="00563EE4"/>
    <w:rsid w:val="0056406B"/>
    <w:rsid w:val="00564202"/>
    <w:rsid w:val="005646F8"/>
    <w:rsid w:val="005661A1"/>
    <w:rsid w:val="005666D3"/>
    <w:rsid w:val="005675B3"/>
    <w:rsid w:val="0056770B"/>
    <w:rsid w:val="00567BCB"/>
    <w:rsid w:val="00567BE6"/>
    <w:rsid w:val="00571055"/>
    <w:rsid w:val="00571111"/>
    <w:rsid w:val="005711B0"/>
    <w:rsid w:val="005716E6"/>
    <w:rsid w:val="00571E6E"/>
    <w:rsid w:val="00571F6D"/>
    <w:rsid w:val="00572DE3"/>
    <w:rsid w:val="00573C84"/>
    <w:rsid w:val="00574454"/>
    <w:rsid w:val="0057464B"/>
    <w:rsid w:val="0057470C"/>
    <w:rsid w:val="00574942"/>
    <w:rsid w:val="0057496B"/>
    <w:rsid w:val="00575C45"/>
    <w:rsid w:val="00575D1E"/>
    <w:rsid w:val="00576331"/>
    <w:rsid w:val="00576EEE"/>
    <w:rsid w:val="005772FD"/>
    <w:rsid w:val="00577D31"/>
    <w:rsid w:val="00577F58"/>
    <w:rsid w:val="00580058"/>
    <w:rsid w:val="0058051C"/>
    <w:rsid w:val="0058113A"/>
    <w:rsid w:val="00581205"/>
    <w:rsid w:val="00581BF7"/>
    <w:rsid w:val="005827C7"/>
    <w:rsid w:val="00582862"/>
    <w:rsid w:val="00582A28"/>
    <w:rsid w:val="00582A69"/>
    <w:rsid w:val="005838AD"/>
    <w:rsid w:val="00583B6A"/>
    <w:rsid w:val="005847F4"/>
    <w:rsid w:val="00584981"/>
    <w:rsid w:val="0058538E"/>
    <w:rsid w:val="0058639F"/>
    <w:rsid w:val="005864CB"/>
    <w:rsid w:val="0058663D"/>
    <w:rsid w:val="00586D0C"/>
    <w:rsid w:val="005879F0"/>
    <w:rsid w:val="00591F3B"/>
    <w:rsid w:val="0059209E"/>
    <w:rsid w:val="005925F2"/>
    <w:rsid w:val="00592D21"/>
    <w:rsid w:val="00593DDB"/>
    <w:rsid w:val="00594150"/>
    <w:rsid w:val="005942DB"/>
    <w:rsid w:val="00597086"/>
    <w:rsid w:val="00597460"/>
    <w:rsid w:val="00597798"/>
    <w:rsid w:val="005A0035"/>
    <w:rsid w:val="005A073B"/>
    <w:rsid w:val="005A12C2"/>
    <w:rsid w:val="005A1882"/>
    <w:rsid w:val="005A25F1"/>
    <w:rsid w:val="005A38AC"/>
    <w:rsid w:val="005A47F0"/>
    <w:rsid w:val="005A70EF"/>
    <w:rsid w:val="005A7600"/>
    <w:rsid w:val="005A7FF6"/>
    <w:rsid w:val="005B0BD8"/>
    <w:rsid w:val="005B0BE3"/>
    <w:rsid w:val="005B0C4B"/>
    <w:rsid w:val="005B152A"/>
    <w:rsid w:val="005B1FE4"/>
    <w:rsid w:val="005B2244"/>
    <w:rsid w:val="005B3A73"/>
    <w:rsid w:val="005B3CF1"/>
    <w:rsid w:val="005B642A"/>
    <w:rsid w:val="005B7186"/>
    <w:rsid w:val="005B7266"/>
    <w:rsid w:val="005B7420"/>
    <w:rsid w:val="005C27E3"/>
    <w:rsid w:val="005C40B8"/>
    <w:rsid w:val="005C5203"/>
    <w:rsid w:val="005C5291"/>
    <w:rsid w:val="005C5371"/>
    <w:rsid w:val="005C6B09"/>
    <w:rsid w:val="005C6D38"/>
    <w:rsid w:val="005C7658"/>
    <w:rsid w:val="005D050C"/>
    <w:rsid w:val="005D075B"/>
    <w:rsid w:val="005D1329"/>
    <w:rsid w:val="005D17B3"/>
    <w:rsid w:val="005D1A6D"/>
    <w:rsid w:val="005D2D75"/>
    <w:rsid w:val="005D3440"/>
    <w:rsid w:val="005D440C"/>
    <w:rsid w:val="005D5172"/>
    <w:rsid w:val="005D5435"/>
    <w:rsid w:val="005D603E"/>
    <w:rsid w:val="005D60FF"/>
    <w:rsid w:val="005D63F4"/>
    <w:rsid w:val="005D6FA8"/>
    <w:rsid w:val="005E0AAF"/>
    <w:rsid w:val="005E0E91"/>
    <w:rsid w:val="005E1628"/>
    <w:rsid w:val="005E22B0"/>
    <w:rsid w:val="005E233D"/>
    <w:rsid w:val="005E2DE4"/>
    <w:rsid w:val="005E6449"/>
    <w:rsid w:val="005E6935"/>
    <w:rsid w:val="005E6BB7"/>
    <w:rsid w:val="005E7328"/>
    <w:rsid w:val="005E7CD6"/>
    <w:rsid w:val="005F0194"/>
    <w:rsid w:val="005F0DC9"/>
    <w:rsid w:val="005F1578"/>
    <w:rsid w:val="005F21E3"/>
    <w:rsid w:val="005F2467"/>
    <w:rsid w:val="005F2A0D"/>
    <w:rsid w:val="005F2CC6"/>
    <w:rsid w:val="005F4623"/>
    <w:rsid w:val="005F483F"/>
    <w:rsid w:val="005F5373"/>
    <w:rsid w:val="005F5F41"/>
    <w:rsid w:val="005F6900"/>
    <w:rsid w:val="005F72A3"/>
    <w:rsid w:val="005F756C"/>
    <w:rsid w:val="005F7916"/>
    <w:rsid w:val="005F7DD6"/>
    <w:rsid w:val="00600000"/>
    <w:rsid w:val="006014CF"/>
    <w:rsid w:val="00601BA9"/>
    <w:rsid w:val="0060241B"/>
    <w:rsid w:val="006026D7"/>
    <w:rsid w:val="00602B71"/>
    <w:rsid w:val="00602DCD"/>
    <w:rsid w:val="00602EB2"/>
    <w:rsid w:val="00602FD0"/>
    <w:rsid w:val="00606607"/>
    <w:rsid w:val="00606682"/>
    <w:rsid w:val="0060774C"/>
    <w:rsid w:val="00610CA2"/>
    <w:rsid w:val="0061184E"/>
    <w:rsid w:val="00612DB3"/>
    <w:rsid w:val="00612EAE"/>
    <w:rsid w:val="00613161"/>
    <w:rsid w:val="006133E1"/>
    <w:rsid w:val="00613BA0"/>
    <w:rsid w:val="00614E2E"/>
    <w:rsid w:val="00614E46"/>
    <w:rsid w:val="006159DD"/>
    <w:rsid w:val="0061645C"/>
    <w:rsid w:val="00616888"/>
    <w:rsid w:val="00616ACB"/>
    <w:rsid w:val="0061794C"/>
    <w:rsid w:val="00617BB2"/>
    <w:rsid w:val="006208BB"/>
    <w:rsid w:val="006209A3"/>
    <w:rsid w:val="00621764"/>
    <w:rsid w:val="006219A6"/>
    <w:rsid w:val="006222B5"/>
    <w:rsid w:val="00622923"/>
    <w:rsid w:val="00623415"/>
    <w:rsid w:val="00624A1A"/>
    <w:rsid w:val="00624F08"/>
    <w:rsid w:val="00625778"/>
    <w:rsid w:val="0062592C"/>
    <w:rsid w:val="006264F9"/>
    <w:rsid w:val="00626967"/>
    <w:rsid w:val="00626C47"/>
    <w:rsid w:val="00626EBD"/>
    <w:rsid w:val="006275C0"/>
    <w:rsid w:val="00627C90"/>
    <w:rsid w:val="0063138A"/>
    <w:rsid w:val="00631E53"/>
    <w:rsid w:val="006321CA"/>
    <w:rsid w:val="00632E0C"/>
    <w:rsid w:val="00633419"/>
    <w:rsid w:val="006335B4"/>
    <w:rsid w:val="00633964"/>
    <w:rsid w:val="00634064"/>
    <w:rsid w:val="006344D8"/>
    <w:rsid w:val="00634AB1"/>
    <w:rsid w:val="00634BF1"/>
    <w:rsid w:val="006356FC"/>
    <w:rsid w:val="0063570E"/>
    <w:rsid w:val="00635BBF"/>
    <w:rsid w:val="006363A2"/>
    <w:rsid w:val="00636786"/>
    <w:rsid w:val="00636A01"/>
    <w:rsid w:val="00636FE0"/>
    <w:rsid w:val="0063722E"/>
    <w:rsid w:val="0063725D"/>
    <w:rsid w:val="006400E2"/>
    <w:rsid w:val="006402C0"/>
    <w:rsid w:val="006403DF"/>
    <w:rsid w:val="0064057A"/>
    <w:rsid w:val="0064131F"/>
    <w:rsid w:val="00641425"/>
    <w:rsid w:val="00641A39"/>
    <w:rsid w:val="00641CE4"/>
    <w:rsid w:val="006423A5"/>
    <w:rsid w:val="00642666"/>
    <w:rsid w:val="006434EF"/>
    <w:rsid w:val="00643C8E"/>
    <w:rsid w:val="006446E2"/>
    <w:rsid w:val="00645B04"/>
    <w:rsid w:val="00645FB6"/>
    <w:rsid w:val="006461AA"/>
    <w:rsid w:val="0064726C"/>
    <w:rsid w:val="00647328"/>
    <w:rsid w:val="00647D77"/>
    <w:rsid w:val="00650CC9"/>
    <w:rsid w:val="00651311"/>
    <w:rsid w:val="0065225E"/>
    <w:rsid w:val="006525A2"/>
    <w:rsid w:val="00652DE7"/>
    <w:rsid w:val="00653E19"/>
    <w:rsid w:val="00653F68"/>
    <w:rsid w:val="0065435D"/>
    <w:rsid w:val="006546ED"/>
    <w:rsid w:val="00655075"/>
    <w:rsid w:val="0065525E"/>
    <w:rsid w:val="00655C84"/>
    <w:rsid w:val="00656E13"/>
    <w:rsid w:val="0065700C"/>
    <w:rsid w:val="006572E7"/>
    <w:rsid w:val="00661311"/>
    <w:rsid w:val="0066144C"/>
    <w:rsid w:val="00661E51"/>
    <w:rsid w:val="00662014"/>
    <w:rsid w:val="00662282"/>
    <w:rsid w:val="00662648"/>
    <w:rsid w:val="00663037"/>
    <w:rsid w:val="00664D88"/>
    <w:rsid w:val="00665DF0"/>
    <w:rsid w:val="00665E92"/>
    <w:rsid w:val="00667012"/>
    <w:rsid w:val="0067016F"/>
    <w:rsid w:val="0067059C"/>
    <w:rsid w:val="00670B02"/>
    <w:rsid w:val="00670F86"/>
    <w:rsid w:val="00672A87"/>
    <w:rsid w:val="00672B0F"/>
    <w:rsid w:val="00672E8E"/>
    <w:rsid w:val="00673647"/>
    <w:rsid w:val="00674BDA"/>
    <w:rsid w:val="006753B6"/>
    <w:rsid w:val="006753BC"/>
    <w:rsid w:val="006760F3"/>
    <w:rsid w:val="006765CF"/>
    <w:rsid w:val="00676723"/>
    <w:rsid w:val="006772BE"/>
    <w:rsid w:val="00677423"/>
    <w:rsid w:val="006775CB"/>
    <w:rsid w:val="0068079D"/>
    <w:rsid w:val="006809DD"/>
    <w:rsid w:val="00680CD3"/>
    <w:rsid w:val="00681918"/>
    <w:rsid w:val="00681D00"/>
    <w:rsid w:val="006836C6"/>
    <w:rsid w:val="00683DF0"/>
    <w:rsid w:val="00684AC8"/>
    <w:rsid w:val="00684B3A"/>
    <w:rsid w:val="00685179"/>
    <w:rsid w:val="00685246"/>
    <w:rsid w:val="0068589E"/>
    <w:rsid w:val="00685E94"/>
    <w:rsid w:val="006861C5"/>
    <w:rsid w:val="006863AD"/>
    <w:rsid w:val="0069018C"/>
    <w:rsid w:val="00690958"/>
    <w:rsid w:val="00691B49"/>
    <w:rsid w:val="00692CC2"/>
    <w:rsid w:val="00693E37"/>
    <w:rsid w:val="00694F20"/>
    <w:rsid w:val="0069526A"/>
    <w:rsid w:val="0069704D"/>
    <w:rsid w:val="00697C4B"/>
    <w:rsid w:val="006A091D"/>
    <w:rsid w:val="006A136B"/>
    <w:rsid w:val="006A1D5C"/>
    <w:rsid w:val="006A22B5"/>
    <w:rsid w:val="006A24C5"/>
    <w:rsid w:val="006A2B06"/>
    <w:rsid w:val="006A2E8B"/>
    <w:rsid w:val="006A2F47"/>
    <w:rsid w:val="006A4130"/>
    <w:rsid w:val="006A44EA"/>
    <w:rsid w:val="006A4CD8"/>
    <w:rsid w:val="006A651E"/>
    <w:rsid w:val="006A7AAC"/>
    <w:rsid w:val="006A7ABF"/>
    <w:rsid w:val="006B01EF"/>
    <w:rsid w:val="006B07A6"/>
    <w:rsid w:val="006B0FBE"/>
    <w:rsid w:val="006B14F5"/>
    <w:rsid w:val="006B1751"/>
    <w:rsid w:val="006B1BE9"/>
    <w:rsid w:val="006B415A"/>
    <w:rsid w:val="006B448F"/>
    <w:rsid w:val="006B4559"/>
    <w:rsid w:val="006B506A"/>
    <w:rsid w:val="006B5753"/>
    <w:rsid w:val="006B643A"/>
    <w:rsid w:val="006B6985"/>
    <w:rsid w:val="006B7041"/>
    <w:rsid w:val="006B74D9"/>
    <w:rsid w:val="006B7A8F"/>
    <w:rsid w:val="006B7C9B"/>
    <w:rsid w:val="006C0688"/>
    <w:rsid w:val="006C0CE5"/>
    <w:rsid w:val="006C15DB"/>
    <w:rsid w:val="006C25EA"/>
    <w:rsid w:val="006C2C7F"/>
    <w:rsid w:val="006C2DF6"/>
    <w:rsid w:val="006C2E83"/>
    <w:rsid w:val="006C34AA"/>
    <w:rsid w:val="006C415F"/>
    <w:rsid w:val="006C41A0"/>
    <w:rsid w:val="006C483D"/>
    <w:rsid w:val="006C4D70"/>
    <w:rsid w:val="006C5115"/>
    <w:rsid w:val="006C6145"/>
    <w:rsid w:val="006C62CC"/>
    <w:rsid w:val="006C6E20"/>
    <w:rsid w:val="006C6FA8"/>
    <w:rsid w:val="006D01C5"/>
    <w:rsid w:val="006D18B9"/>
    <w:rsid w:val="006D18C3"/>
    <w:rsid w:val="006D20AD"/>
    <w:rsid w:val="006D2ABA"/>
    <w:rsid w:val="006D31E0"/>
    <w:rsid w:val="006D5CD4"/>
    <w:rsid w:val="006D7026"/>
    <w:rsid w:val="006D7080"/>
    <w:rsid w:val="006D7703"/>
    <w:rsid w:val="006E06D6"/>
    <w:rsid w:val="006E1119"/>
    <w:rsid w:val="006E1289"/>
    <w:rsid w:val="006E225A"/>
    <w:rsid w:val="006E22AC"/>
    <w:rsid w:val="006E23E5"/>
    <w:rsid w:val="006E471E"/>
    <w:rsid w:val="006E4C26"/>
    <w:rsid w:val="006E4E4B"/>
    <w:rsid w:val="006E5FC8"/>
    <w:rsid w:val="006F04EF"/>
    <w:rsid w:val="006F0540"/>
    <w:rsid w:val="006F115B"/>
    <w:rsid w:val="006F16BC"/>
    <w:rsid w:val="006F225C"/>
    <w:rsid w:val="006F23BE"/>
    <w:rsid w:val="006F3006"/>
    <w:rsid w:val="006F377F"/>
    <w:rsid w:val="006F3967"/>
    <w:rsid w:val="006F4689"/>
    <w:rsid w:val="006F4CD8"/>
    <w:rsid w:val="006F5906"/>
    <w:rsid w:val="006F727C"/>
    <w:rsid w:val="006F78C6"/>
    <w:rsid w:val="006F7BAE"/>
    <w:rsid w:val="006F7DB2"/>
    <w:rsid w:val="00701F2C"/>
    <w:rsid w:val="00702E07"/>
    <w:rsid w:val="00703629"/>
    <w:rsid w:val="007039BA"/>
    <w:rsid w:val="00703F05"/>
    <w:rsid w:val="00704EC0"/>
    <w:rsid w:val="00705053"/>
    <w:rsid w:val="007051DC"/>
    <w:rsid w:val="007061AC"/>
    <w:rsid w:val="0070644F"/>
    <w:rsid w:val="0070679C"/>
    <w:rsid w:val="0070733C"/>
    <w:rsid w:val="00707653"/>
    <w:rsid w:val="00707F9F"/>
    <w:rsid w:val="00710DFA"/>
    <w:rsid w:val="007110A9"/>
    <w:rsid w:val="007112FE"/>
    <w:rsid w:val="00711835"/>
    <w:rsid w:val="00711B60"/>
    <w:rsid w:val="007125A8"/>
    <w:rsid w:val="00713BFE"/>
    <w:rsid w:val="00714280"/>
    <w:rsid w:val="007157E4"/>
    <w:rsid w:val="0071649F"/>
    <w:rsid w:val="00716B26"/>
    <w:rsid w:val="00716F45"/>
    <w:rsid w:val="00716FE9"/>
    <w:rsid w:val="007202DE"/>
    <w:rsid w:val="00721804"/>
    <w:rsid w:val="00722045"/>
    <w:rsid w:val="00722178"/>
    <w:rsid w:val="007234E2"/>
    <w:rsid w:val="00723AFD"/>
    <w:rsid w:val="00724039"/>
    <w:rsid w:val="00726AC6"/>
    <w:rsid w:val="0073011B"/>
    <w:rsid w:val="00731D11"/>
    <w:rsid w:val="00733795"/>
    <w:rsid w:val="00733A5A"/>
    <w:rsid w:val="00734A6F"/>
    <w:rsid w:val="00734DE5"/>
    <w:rsid w:val="00735E47"/>
    <w:rsid w:val="00736855"/>
    <w:rsid w:val="00736D86"/>
    <w:rsid w:val="0073719D"/>
    <w:rsid w:val="007400E2"/>
    <w:rsid w:val="0074028A"/>
    <w:rsid w:val="00740E8F"/>
    <w:rsid w:val="007420A8"/>
    <w:rsid w:val="00743613"/>
    <w:rsid w:val="007441D4"/>
    <w:rsid w:val="0074493A"/>
    <w:rsid w:val="00744AA8"/>
    <w:rsid w:val="00745B4D"/>
    <w:rsid w:val="00746DB9"/>
    <w:rsid w:val="00746FD8"/>
    <w:rsid w:val="00747A65"/>
    <w:rsid w:val="00747D2B"/>
    <w:rsid w:val="00750432"/>
    <w:rsid w:val="0075058D"/>
    <w:rsid w:val="007507F9"/>
    <w:rsid w:val="007513A1"/>
    <w:rsid w:val="007517DC"/>
    <w:rsid w:val="007528DC"/>
    <w:rsid w:val="00752F69"/>
    <w:rsid w:val="007536D9"/>
    <w:rsid w:val="00753A1C"/>
    <w:rsid w:val="00753C06"/>
    <w:rsid w:val="00754DFA"/>
    <w:rsid w:val="007551FE"/>
    <w:rsid w:val="00756871"/>
    <w:rsid w:val="00756B47"/>
    <w:rsid w:val="007579B8"/>
    <w:rsid w:val="00761042"/>
    <w:rsid w:val="00764A3D"/>
    <w:rsid w:val="0076509E"/>
    <w:rsid w:val="0076524D"/>
    <w:rsid w:val="00770A72"/>
    <w:rsid w:val="007714AD"/>
    <w:rsid w:val="00771F0D"/>
    <w:rsid w:val="00771F9E"/>
    <w:rsid w:val="00773E4B"/>
    <w:rsid w:val="0077414F"/>
    <w:rsid w:val="007747A0"/>
    <w:rsid w:val="00775098"/>
    <w:rsid w:val="007755A8"/>
    <w:rsid w:val="007756A5"/>
    <w:rsid w:val="00775F01"/>
    <w:rsid w:val="007766F6"/>
    <w:rsid w:val="00776AFF"/>
    <w:rsid w:val="00776B05"/>
    <w:rsid w:val="00777018"/>
    <w:rsid w:val="00777040"/>
    <w:rsid w:val="007772F7"/>
    <w:rsid w:val="00777F1B"/>
    <w:rsid w:val="00780E3F"/>
    <w:rsid w:val="007819E5"/>
    <w:rsid w:val="00781C90"/>
    <w:rsid w:val="00783235"/>
    <w:rsid w:val="007837EB"/>
    <w:rsid w:val="00783F09"/>
    <w:rsid w:val="0078507D"/>
    <w:rsid w:val="00785B54"/>
    <w:rsid w:val="0078639D"/>
    <w:rsid w:val="007865E1"/>
    <w:rsid w:val="00786C87"/>
    <w:rsid w:val="00786FB1"/>
    <w:rsid w:val="00787359"/>
    <w:rsid w:val="0079024E"/>
    <w:rsid w:val="00790A2D"/>
    <w:rsid w:val="00791C9E"/>
    <w:rsid w:val="00792DA5"/>
    <w:rsid w:val="00792F2F"/>
    <w:rsid w:val="00793329"/>
    <w:rsid w:val="00793334"/>
    <w:rsid w:val="00793B55"/>
    <w:rsid w:val="0079413C"/>
    <w:rsid w:val="00794462"/>
    <w:rsid w:val="00794A6B"/>
    <w:rsid w:val="00794DAE"/>
    <w:rsid w:val="00794F5A"/>
    <w:rsid w:val="00796363"/>
    <w:rsid w:val="00796366"/>
    <w:rsid w:val="007968EB"/>
    <w:rsid w:val="00796C0E"/>
    <w:rsid w:val="00796C88"/>
    <w:rsid w:val="0079727A"/>
    <w:rsid w:val="007A01A9"/>
    <w:rsid w:val="007A0852"/>
    <w:rsid w:val="007A146D"/>
    <w:rsid w:val="007A204C"/>
    <w:rsid w:val="007A3755"/>
    <w:rsid w:val="007A376C"/>
    <w:rsid w:val="007A3F1B"/>
    <w:rsid w:val="007A4821"/>
    <w:rsid w:val="007A515A"/>
    <w:rsid w:val="007A5FB0"/>
    <w:rsid w:val="007A683C"/>
    <w:rsid w:val="007A764A"/>
    <w:rsid w:val="007A7C7D"/>
    <w:rsid w:val="007B03A6"/>
    <w:rsid w:val="007B0618"/>
    <w:rsid w:val="007B0A90"/>
    <w:rsid w:val="007B1641"/>
    <w:rsid w:val="007B210C"/>
    <w:rsid w:val="007B27D2"/>
    <w:rsid w:val="007B385D"/>
    <w:rsid w:val="007B3A9F"/>
    <w:rsid w:val="007B3AE7"/>
    <w:rsid w:val="007B4039"/>
    <w:rsid w:val="007B44DD"/>
    <w:rsid w:val="007B4F6D"/>
    <w:rsid w:val="007B64E8"/>
    <w:rsid w:val="007C01A4"/>
    <w:rsid w:val="007C05EB"/>
    <w:rsid w:val="007C0607"/>
    <w:rsid w:val="007C1213"/>
    <w:rsid w:val="007C2AD9"/>
    <w:rsid w:val="007C2CEF"/>
    <w:rsid w:val="007C313C"/>
    <w:rsid w:val="007C3358"/>
    <w:rsid w:val="007C39ED"/>
    <w:rsid w:val="007C3E8D"/>
    <w:rsid w:val="007C4597"/>
    <w:rsid w:val="007C56E4"/>
    <w:rsid w:val="007C58F9"/>
    <w:rsid w:val="007C6614"/>
    <w:rsid w:val="007C78B2"/>
    <w:rsid w:val="007C790C"/>
    <w:rsid w:val="007C7FE9"/>
    <w:rsid w:val="007D0576"/>
    <w:rsid w:val="007D25C0"/>
    <w:rsid w:val="007D25FC"/>
    <w:rsid w:val="007D2BD5"/>
    <w:rsid w:val="007D4586"/>
    <w:rsid w:val="007D4AAB"/>
    <w:rsid w:val="007D51A6"/>
    <w:rsid w:val="007D69B9"/>
    <w:rsid w:val="007D6EC0"/>
    <w:rsid w:val="007D6F5E"/>
    <w:rsid w:val="007D703E"/>
    <w:rsid w:val="007D7E8F"/>
    <w:rsid w:val="007E030F"/>
    <w:rsid w:val="007E09E0"/>
    <w:rsid w:val="007E10ED"/>
    <w:rsid w:val="007E20BC"/>
    <w:rsid w:val="007E233A"/>
    <w:rsid w:val="007E39D6"/>
    <w:rsid w:val="007E411B"/>
    <w:rsid w:val="007E45ED"/>
    <w:rsid w:val="007E4F5C"/>
    <w:rsid w:val="007E544E"/>
    <w:rsid w:val="007E5CAE"/>
    <w:rsid w:val="007E5F64"/>
    <w:rsid w:val="007E7B6A"/>
    <w:rsid w:val="007F1CCC"/>
    <w:rsid w:val="007F2952"/>
    <w:rsid w:val="007F2AB6"/>
    <w:rsid w:val="007F2F08"/>
    <w:rsid w:val="007F4804"/>
    <w:rsid w:val="007F496E"/>
    <w:rsid w:val="007F5CC8"/>
    <w:rsid w:val="007F5F55"/>
    <w:rsid w:val="007F62B1"/>
    <w:rsid w:val="007F6AB4"/>
    <w:rsid w:val="007F6E30"/>
    <w:rsid w:val="007F79A3"/>
    <w:rsid w:val="007F79CE"/>
    <w:rsid w:val="007F7BD2"/>
    <w:rsid w:val="008011FD"/>
    <w:rsid w:val="00801DB1"/>
    <w:rsid w:val="008021A1"/>
    <w:rsid w:val="00803119"/>
    <w:rsid w:val="008037B6"/>
    <w:rsid w:val="00804556"/>
    <w:rsid w:val="00804911"/>
    <w:rsid w:val="008049C0"/>
    <w:rsid w:val="008056CB"/>
    <w:rsid w:val="00805C8F"/>
    <w:rsid w:val="008061A3"/>
    <w:rsid w:val="008112F2"/>
    <w:rsid w:val="008115F4"/>
    <w:rsid w:val="00812120"/>
    <w:rsid w:val="008124FB"/>
    <w:rsid w:val="00813276"/>
    <w:rsid w:val="00814380"/>
    <w:rsid w:val="00814394"/>
    <w:rsid w:val="00815488"/>
    <w:rsid w:val="008158F4"/>
    <w:rsid w:val="0081595C"/>
    <w:rsid w:val="00815BB4"/>
    <w:rsid w:val="00817178"/>
    <w:rsid w:val="00817708"/>
    <w:rsid w:val="00820C7F"/>
    <w:rsid w:val="008213B8"/>
    <w:rsid w:val="00821862"/>
    <w:rsid w:val="00821B89"/>
    <w:rsid w:val="00822472"/>
    <w:rsid w:val="008236D3"/>
    <w:rsid w:val="00823AF3"/>
    <w:rsid w:val="00825823"/>
    <w:rsid w:val="00825BC1"/>
    <w:rsid w:val="00825CDF"/>
    <w:rsid w:val="00825D8B"/>
    <w:rsid w:val="00826538"/>
    <w:rsid w:val="00827915"/>
    <w:rsid w:val="00830351"/>
    <w:rsid w:val="008308DA"/>
    <w:rsid w:val="00830A0D"/>
    <w:rsid w:val="00830AE5"/>
    <w:rsid w:val="008316FB"/>
    <w:rsid w:val="00831F33"/>
    <w:rsid w:val="008320B8"/>
    <w:rsid w:val="008322E6"/>
    <w:rsid w:val="00833D06"/>
    <w:rsid w:val="00833E59"/>
    <w:rsid w:val="008340A4"/>
    <w:rsid w:val="008341EC"/>
    <w:rsid w:val="00834271"/>
    <w:rsid w:val="008344BE"/>
    <w:rsid w:val="0083494A"/>
    <w:rsid w:val="00834AD8"/>
    <w:rsid w:val="00836100"/>
    <w:rsid w:val="008368CE"/>
    <w:rsid w:val="00836DC5"/>
    <w:rsid w:val="00837A8B"/>
    <w:rsid w:val="0084066E"/>
    <w:rsid w:val="00840711"/>
    <w:rsid w:val="008418B6"/>
    <w:rsid w:val="008420C7"/>
    <w:rsid w:val="008424D2"/>
    <w:rsid w:val="00843BDE"/>
    <w:rsid w:val="00843D3B"/>
    <w:rsid w:val="0084458B"/>
    <w:rsid w:val="00844C32"/>
    <w:rsid w:val="00844F58"/>
    <w:rsid w:val="00846592"/>
    <w:rsid w:val="008468C1"/>
    <w:rsid w:val="00850054"/>
    <w:rsid w:val="008508F5"/>
    <w:rsid w:val="008510C9"/>
    <w:rsid w:val="00851B1D"/>
    <w:rsid w:val="00851E24"/>
    <w:rsid w:val="00852030"/>
    <w:rsid w:val="00852270"/>
    <w:rsid w:val="0085283A"/>
    <w:rsid w:val="00852A1F"/>
    <w:rsid w:val="00853367"/>
    <w:rsid w:val="00853923"/>
    <w:rsid w:val="00854B80"/>
    <w:rsid w:val="00855034"/>
    <w:rsid w:val="00856B60"/>
    <w:rsid w:val="00857F7A"/>
    <w:rsid w:val="0086160C"/>
    <w:rsid w:val="008617F0"/>
    <w:rsid w:val="00861E36"/>
    <w:rsid w:val="00862D68"/>
    <w:rsid w:val="00863CBC"/>
    <w:rsid w:val="008644AA"/>
    <w:rsid w:val="0086496B"/>
    <w:rsid w:val="00865711"/>
    <w:rsid w:val="00865783"/>
    <w:rsid w:val="008665C1"/>
    <w:rsid w:val="008702C4"/>
    <w:rsid w:val="008709AF"/>
    <w:rsid w:val="008709DD"/>
    <w:rsid w:val="0087172F"/>
    <w:rsid w:val="0087204E"/>
    <w:rsid w:val="0087223F"/>
    <w:rsid w:val="0087233E"/>
    <w:rsid w:val="00872BF1"/>
    <w:rsid w:val="00873281"/>
    <w:rsid w:val="0087367B"/>
    <w:rsid w:val="00874290"/>
    <w:rsid w:val="0087533B"/>
    <w:rsid w:val="00875B1C"/>
    <w:rsid w:val="00876296"/>
    <w:rsid w:val="00876525"/>
    <w:rsid w:val="00876885"/>
    <w:rsid w:val="00877504"/>
    <w:rsid w:val="00877F3E"/>
    <w:rsid w:val="008808DE"/>
    <w:rsid w:val="00883502"/>
    <w:rsid w:val="008844FF"/>
    <w:rsid w:val="00885ACF"/>
    <w:rsid w:val="0088670B"/>
    <w:rsid w:val="008868CC"/>
    <w:rsid w:val="0088733A"/>
    <w:rsid w:val="00887479"/>
    <w:rsid w:val="00887896"/>
    <w:rsid w:val="00887E63"/>
    <w:rsid w:val="00890CF7"/>
    <w:rsid w:val="0089209B"/>
    <w:rsid w:val="00892B49"/>
    <w:rsid w:val="00893411"/>
    <w:rsid w:val="008942CA"/>
    <w:rsid w:val="00894302"/>
    <w:rsid w:val="00894CD0"/>
    <w:rsid w:val="00895088"/>
    <w:rsid w:val="008952BA"/>
    <w:rsid w:val="0089547D"/>
    <w:rsid w:val="0089576F"/>
    <w:rsid w:val="00896882"/>
    <w:rsid w:val="008975BC"/>
    <w:rsid w:val="008A059F"/>
    <w:rsid w:val="008A0C13"/>
    <w:rsid w:val="008A0E00"/>
    <w:rsid w:val="008A1293"/>
    <w:rsid w:val="008A1F63"/>
    <w:rsid w:val="008A2A5C"/>
    <w:rsid w:val="008A2D00"/>
    <w:rsid w:val="008A460E"/>
    <w:rsid w:val="008A4AD5"/>
    <w:rsid w:val="008A5E31"/>
    <w:rsid w:val="008A6284"/>
    <w:rsid w:val="008A6919"/>
    <w:rsid w:val="008A7119"/>
    <w:rsid w:val="008A7D90"/>
    <w:rsid w:val="008B0ABC"/>
    <w:rsid w:val="008B0C22"/>
    <w:rsid w:val="008B1012"/>
    <w:rsid w:val="008B13A4"/>
    <w:rsid w:val="008B29DD"/>
    <w:rsid w:val="008B3028"/>
    <w:rsid w:val="008B5355"/>
    <w:rsid w:val="008B5CAB"/>
    <w:rsid w:val="008B5E63"/>
    <w:rsid w:val="008B710B"/>
    <w:rsid w:val="008B750D"/>
    <w:rsid w:val="008B7DDD"/>
    <w:rsid w:val="008C0AD8"/>
    <w:rsid w:val="008C0E39"/>
    <w:rsid w:val="008C1537"/>
    <w:rsid w:val="008C2114"/>
    <w:rsid w:val="008C22FC"/>
    <w:rsid w:val="008C2332"/>
    <w:rsid w:val="008C47B3"/>
    <w:rsid w:val="008C4B68"/>
    <w:rsid w:val="008C4F44"/>
    <w:rsid w:val="008C67F2"/>
    <w:rsid w:val="008C6BAD"/>
    <w:rsid w:val="008C7491"/>
    <w:rsid w:val="008C74A2"/>
    <w:rsid w:val="008D0183"/>
    <w:rsid w:val="008D0409"/>
    <w:rsid w:val="008D0650"/>
    <w:rsid w:val="008D0AED"/>
    <w:rsid w:val="008D0C15"/>
    <w:rsid w:val="008D0E96"/>
    <w:rsid w:val="008D10E3"/>
    <w:rsid w:val="008D1394"/>
    <w:rsid w:val="008D1CDD"/>
    <w:rsid w:val="008D2852"/>
    <w:rsid w:val="008D2EF1"/>
    <w:rsid w:val="008D461B"/>
    <w:rsid w:val="008D4649"/>
    <w:rsid w:val="008D5AF1"/>
    <w:rsid w:val="008D5CFD"/>
    <w:rsid w:val="008D6A9B"/>
    <w:rsid w:val="008D6B8A"/>
    <w:rsid w:val="008D71C7"/>
    <w:rsid w:val="008D7992"/>
    <w:rsid w:val="008D7EC6"/>
    <w:rsid w:val="008E0487"/>
    <w:rsid w:val="008E0889"/>
    <w:rsid w:val="008E1996"/>
    <w:rsid w:val="008E1A72"/>
    <w:rsid w:val="008E211C"/>
    <w:rsid w:val="008E2ED0"/>
    <w:rsid w:val="008E439E"/>
    <w:rsid w:val="008E486B"/>
    <w:rsid w:val="008E49B4"/>
    <w:rsid w:val="008E4E6B"/>
    <w:rsid w:val="008E52ED"/>
    <w:rsid w:val="008E77B1"/>
    <w:rsid w:val="008E790C"/>
    <w:rsid w:val="008E7B16"/>
    <w:rsid w:val="008F0E3B"/>
    <w:rsid w:val="008F116D"/>
    <w:rsid w:val="008F2B3E"/>
    <w:rsid w:val="008F31FA"/>
    <w:rsid w:val="008F4E82"/>
    <w:rsid w:val="008F5223"/>
    <w:rsid w:val="008F57F0"/>
    <w:rsid w:val="008F5C48"/>
    <w:rsid w:val="008F5C70"/>
    <w:rsid w:val="008F6B4C"/>
    <w:rsid w:val="00900F7E"/>
    <w:rsid w:val="00901E14"/>
    <w:rsid w:val="00901FD1"/>
    <w:rsid w:val="009023E3"/>
    <w:rsid w:val="00902A51"/>
    <w:rsid w:val="009030A0"/>
    <w:rsid w:val="009030B2"/>
    <w:rsid w:val="00903AA5"/>
    <w:rsid w:val="00903E09"/>
    <w:rsid w:val="00905330"/>
    <w:rsid w:val="009058D4"/>
    <w:rsid w:val="00905B93"/>
    <w:rsid w:val="00907A2F"/>
    <w:rsid w:val="009106CD"/>
    <w:rsid w:val="00911439"/>
    <w:rsid w:val="00911C16"/>
    <w:rsid w:val="00911C90"/>
    <w:rsid w:val="00911DF9"/>
    <w:rsid w:val="009120B1"/>
    <w:rsid w:val="009122C9"/>
    <w:rsid w:val="00912397"/>
    <w:rsid w:val="00913603"/>
    <w:rsid w:val="00913EA1"/>
    <w:rsid w:val="00914419"/>
    <w:rsid w:val="00914EFD"/>
    <w:rsid w:val="009159FF"/>
    <w:rsid w:val="00915B7F"/>
    <w:rsid w:val="00916B15"/>
    <w:rsid w:val="009173C3"/>
    <w:rsid w:val="0091772E"/>
    <w:rsid w:val="00917767"/>
    <w:rsid w:val="00917B5E"/>
    <w:rsid w:val="009206C8"/>
    <w:rsid w:val="00920988"/>
    <w:rsid w:val="009223E5"/>
    <w:rsid w:val="00923D27"/>
    <w:rsid w:val="00924CF9"/>
    <w:rsid w:val="00924DC0"/>
    <w:rsid w:val="0092532D"/>
    <w:rsid w:val="0092539E"/>
    <w:rsid w:val="009253F3"/>
    <w:rsid w:val="0092547B"/>
    <w:rsid w:val="00926117"/>
    <w:rsid w:val="00927132"/>
    <w:rsid w:val="00927412"/>
    <w:rsid w:val="009304D1"/>
    <w:rsid w:val="009308CA"/>
    <w:rsid w:val="00930EAE"/>
    <w:rsid w:val="009317DB"/>
    <w:rsid w:val="00931AF5"/>
    <w:rsid w:val="0093351C"/>
    <w:rsid w:val="0093376B"/>
    <w:rsid w:val="00934D56"/>
    <w:rsid w:val="009352CE"/>
    <w:rsid w:val="0093570F"/>
    <w:rsid w:val="00935E9B"/>
    <w:rsid w:val="00935F2D"/>
    <w:rsid w:val="009371F4"/>
    <w:rsid w:val="00937519"/>
    <w:rsid w:val="0093761E"/>
    <w:rsid w:val="00937907"/>
    <w:rsid w:val="00937FC9"/>
    <w:rsid w:val="00940147"/>
    <w:rsid w:val="0094064E"/>
    <w:rsid w:val="00941BDB"/>
    <w:rsid w:val="00941EA4"/>
    <w:rsid w:val="00942EAF"/>
    <w:rsid w:val="00945FFB"/>
    <w:rsid w:val="00947456"/>
    <w:rsid w:val="009474DA"/>
    <w:rsid w:val="00947E7E"/>
    <w:rsid w:val="00952412"/>
    <w:rsid w:val="00952C4C"/>
    <w:rsid w:val="00952F0B"/>
    <w:rsid w:val="0095336A"/>
    <w:rsid w:val="00954E4C"/>
    <w:rsid w:val="0095527B"/>
    <w:rsid w:val="009555F4"/>
    <w:rsid w:val="009557D3"/>
    <w:rsid w:val="0095580C"/>
    <w:rsid w:val="00955F1C"/>
    <w:rsid w:val="00956635"/>
    <w:rsid w:val="00956B9F"/>
    <w:rsid w:val="00957223"/>
    <w:rsid w:val="00961C8D"/>
    <w:rsid w:val="00962536"/>
    <w:rsid w:val="00962DF0"/>
    <w:rsid w:val="0096541C"/>
    <w:rsid w:val="00965760"/>
    <w:rsid w:val="00965F32"/>
    <w:rsid w:val="00966079"/>
    <w:rsid w:val="00966259"/>
    <w:rsid w:val="009665A6"/>
    <w:rsid w:val="00966A87"/>
    <w:rsid w:val="00966DFC"/>
    <w:rsid w:val="0096704E"/>
    <w:rsid w:val="0096764D"/>
    <w:rsid w:val="00967BF6"/>
    <w:rsid w:val="009701DC"/>
    <w:rsid w:val="00970938"/>
    <w:rsid w:val="009722F5"/>
    <w:rsid w:val="00972A00"/>
    <w:rsid w:val="00972B27"/>
    <w:rsid w:val="00972DAF"/>
    <w:rsid w:val="00974A6F"/>
    <w:rsid w:val="009765C8"/>
    <w:rsid w:val="0097783B"/>
    <w:rsid w:val="00980038"/>
    <w:rsid w:val="00981188"/>
    <w:rsid w:val="009811A0"/>
    <w:rsid w:val="00981612"/>
    <w:rsid w:val="009819A4"/>
    <w:rsid w:val="00981BEE"/>
    <w:rsid w:val="00982976"/>
    <w:rsid w:val="00982E85"/>
    <w:rsid w:val="009835D1"/>
    <w:rsid w:val="00983AAE"/>
    <w:rsid w:val="00984A0E"/>
    <w:rsid w:val="00984EB8"/>
    <w:rsid w:val="00984F39"/>
    <w:rsid w:val="00985750"/>
    <w:rsid w:val="00986253"/>
    <w:rsid w:val="00986C59"/>
    <w:rsid w:val="00990174"/>
    <w:rsid w:val="0099123E"/>
    <w:rsid w:val="00991D96"/>
    <w:rsid w:val="00992B51"/>
    <w:rsid w:val="009931A4"/>
    <w:rsid w:val="00993957"/>
    <w:rsid w:val="00993995"/>
    <w:rsid w:val="00993E60"/>
    <w:rsid w:val="00993F89"/>
    <w:rsid w:val="009948A4"/>
    <w:rsid w:val="00994EBB"/>
    <w:rsid w:val="009970B6"/>
    <w:rsid w:val="00997B33"/>
    <w:rsid w:val="009A0A86"/>
    <w:rsid w:val="009A161C"/>
    <w:rsid w:val="009A1A89"/>
    <w:rsid w:val="009A21B3"/>
    <w:rsid w:val="009A2932"/>
    <w:rsid w:val="009A3419"/>
    <w:rsid w:val="009A4B57"/>
    <w:rsid w:val="009A4F39"/>
    <w:rsid w:val="009A4F8A"/>
    <w:rsid w:val="009A50AE"/>
    <w:rsid w:val="009A59C7"/>
    <w:rsid w:val="009A6780"/>
    <w:rsid w:val="009A6C5B"/>
    <w:rsid w:val="009A7316"/>
    <w:rsid w:val="009A748D"/>
    <w:rsid w:val="009A750D"/>
    <w:rsid w:val="009A7826"/>
    <w:rsid w:val="009B01B3"/>
    <w:rsid w:val="009B0F1D"/>
    <w:rsid w:val="009B2FC9"/>
    <w:rsid w:val="009B3112"/>
    <w:rsid w:val="009B314A"/>
    <w:rsid w:val="009B5C33"/>
    <w:rsid w:val="009B7645"/>
    <w:rsid w:val="009C0407"/>
    <w:rsid w:val="009C063A"/>
    <w:rsid w:val="009C073D"/>
    <w:rsid w:val="009C0D2F"/>
    <w:rsid w:val="009C1A29"/>
    <w:rsid w:val="009C1E10"/>
    <w:rsid w:val="009C243A"/>
    <w:rsid w:val="009C255D"/>
    <w:rsid w:val="009C34D9"/>
    <w:rsid w:val="009C3B21"/>
    <w:rsid w:val="009C41F0"/>
    <w:rsid w:val="009C579B"/>
    <w:rsid w:val="009C61BA"/>
    <w:rsid w:val="009C6728"/>
    <w:rsid w:val="009D0D96"/>
    <w:rsid w:val="009D13CA"/>
    <w:rsid w:val="009D14BF"/>
    <w:rsid w:val="009D34BC"/>
    <w:rsid w:val="009D3536"/>
    <w:rsid w:val="009D3603"/>
    <w:rsid w:val="009D3AAD"/>
    <w:rsid w:val="009D3EDF"/>
    <w:rsid w:val="009D4580"/>
    <w:rsid w:val="009E0DB7"/>
    <w:rsid w:val="009E1C3D"/>
    <w:rsid w:val="009E3647"/>
    <w:rsid w:val="009E3BDA"/>
    <w:rsid w:val="009E40DE"/>
    <w:rsid w:val="009E45A4"/>
    <w:rsid w:val="009E54E7"/>
    <w:rsid w:val="009E5FB2"/>
    <w:rsid w:val="009E6F76"/>
    <w:rsid w:val="009E7D64"/>
    <w:rsid w:val="009F1FC6"/>
    <w:rsid w:val="009F2344"/>
    <w:rsid w:val="009F2726"/>
    <w:rsid w:val="009F27FA"/>
    <w:rsid w:val="009F3B85"/>
    <w:rsid w:val="009F49B1"/>
    <w:rsid w:val="009F4F80"/>
    <w:rsid w:val="009F6821"/>
    <w:rsid w:val="009F71AB"/>
    <w:rsid w:val="009F72B7"/>
    <w:rsid w:val="009F79CD"/>
    <w:rsid w:val="009F7D04"/>
    <w:rsid w:val="00A00BC6"/>
    <w:rsid w:val="00A0110C"/>
    <w:rsid w:val="00A01336"/>
    <w:rsid w:val="00A01FEB"/>
    <w:rsid w:val="00A02CDD"/>
    <w:rsid w:val="00A0324D"/>
    <w:rsid w:val="00A035A9"/>
    <w:rsid w:val="00A03B64"/>
    <w:rsid w:val="00A03FD4"/>
    <w:rsid w:val="00A04CBD"/>
    <w:rsid w:val="00A05943"/>
    <w:rsid w:val="00A05A91"/>
    <w:rsid w:val="00A05FBA"/>
    <w:rsid w:val="00A062B5"/>
    <w:rsid w:val="00A06F2E"/>
    <w:rsid w:val="00A074EB"/>
    <w:rsid w:val="00A077C5"/>
    <w:rsid w:val="00A10332"/>
    <w:rsid w:val="00A10413"/>
    <w:rsid w:val="00A10453"/>
    <w:rsid w:val="00A109D6"/>
    <w:rsid w:val="00A10AFC"/>
    <w:rsid w:val="00A10FB7"/>
    <w:rsid w:val="00A12E0D"/>
    <w:rsid w:val="00A12F97"/>
    <w:rsid w:val="00A130E0"/>
    <w:rsid w:val="00A134C0"/>
    <w:rsid w:val="00A1364D"/>
    <w:rsid w:val="00A136F7"/>
    <w:rsid w:val="00A13771"/>
    <w:rsid w:val="00A14214"/>
    <w:rsid w:val="00A15212"/>
    <w:rsid w:val="00A1564F"/>
    <w:rsid w:val="00A1595A"/>
    <w:rsid w:val="00A15BBC"/>
    <w:rsid w:val="00A15C7C"/>
    <w:rsid w:val="00A15E26"/>
    <w:rsid w:val="00A16035"/>
    <w:rsid w:val="00A1605A"/>
    <w:rsid w:val="00A162E9"/>
    <w:rsid w:val="00A168C9"/>
    <w:rsid w:val="00A16C92"/>
    <w:rsid w:val="00A17D10"/>
    <w:rsid w:val="00A21F49"/>
    <w:rsid w:val="00A228E8"/>
    <w:rsid w:val="00A22FB0"/>
    <w:rsid w:val="00A232C3"/>
    <w:rsid w:val="00A23472"/>
    <w:rsid w:val="00A235D8"/>
    <w:rsid w:val="00A2374F"/>
    <w:rsid w:val="00A23F6E"/>
    <w:rsid w:val="00A2478F"/>
    <w:rsid w:val="00A259B0"/>
    <w:rsid w:val="00A2632D"/>
    <w:rsid w:val="00A26427"/>
    <w:rsid w:val="00A27639"/>
    <w:rsid w:val="00A31743"/>
    <w:rsid w:val="00A32446"/>
    <w:rsid w:val="00A32485"/>
    <w:rsid w:val="00A32819"/>
    <w:rsid w:val="00A3292D"/>
    <w:rsid w:val="00A3315B"/>
    <w:rsid w:val="00A33422"/>
    <w:rsid w:val="00A334FB"/>
    <w:rsid w:val="00A33728"/>
    <w:rsid w:val="00A33B2E"/>
    <w:rsid w:val="00A34377"/>
    <w:rsid w:val="00A3460B"/>
    <w:rsid w:val="00A35089"/>
    <w:rsid w:val="00A35612"/>
    <w:rsid w:val="00A35FA2"/>
    <w:rsid w:val="00A365ED"/>
    <w:rsid w:val="00A36B06"/>
    <w:rsid w:val="00A37429"/>
    <w:rsid w:val="00A3756D"/>
    <w:rsid w:val="00A37C30"/>
    <w:rsid w:val="00A37C39"/>
    <w:rsid w:val="00A37CA9"/>
    <w:rsid w:val="00A40562"/>
    <w:rsid w:val="00A40EB4"/>
    <w:rsid w:val="00A412E0"/>
    <w:rsid w:val="00A41841"/>
    <w:rsid w:val="00A4323C"/>
    <w:rsid w:val="00A4380D"/>
    <w:rsid w:val="00A441DD"/>
    <w:rsid w:val="00A44626"/>
    <w:rsid w:val="00A44C53"/>
    <w:rsid w:val="00A44FFF"/>
    <w:rsid w:val="00A45F6F"/>
    <w:rsid w:val="00A4616A"/>
    <w:rsid w:val="00A4632E"/>
    <w:rsid w:val="00A4712E"/>
    <w:rsid w:val="00A471FC"/>
    <w:rsid w:val="00A47429"/>
    <w:rsid w:val="00A50CDF"/>
    <w:rsid w:val="00A51303"/>
    <w:rsid w:val="00A519E8"/>
    <w:rsid w:val="00A51A18"/>
    <w:rsid w:val="00A51BD5"/>
    <w:rsid w:val="00A51F1A"/>
    <w:rsid w:val="00A52EA9"/>
    <w:rsid w:val="00A536ED"/>
    <w:rsid w:val="00A538DF"/>
    <w:rsid w:val="00A55B23"/>
    <w:rsid w:val="00A57A30"/>
    <w:rsid w:val="00A57D03"/>
    <w:rsid w:val="00A60923"/>
    <w:rsid w:val="00A60D4F"/>
    <w:rsid w:val="00A61716"/>
    <w:rsid w:val="00A61E86"/>
    <w:rsid w:val="00A626B4"/>
    <w:rsid w:val="00A62A4B"/>
    <w:rsid w:val="00A62B7F"/>
    <w:rsid w:val="00A62DE7"/>
    <w:rsid w:val="00A63B57"/>
    <w:rsid w:val="00A64501"/>
    <w:rsid w:val="00A64855"/>
    <w:rsid w:val="00A654B9"/>
    <w:rsid w:val="00A65A52"/>
    <w:rsid w:val="00A661AF"/>
    <w:rsid w:val="00A666D5"/>
    <w:rsid w:val="00A666ED"/>
    <w:rsid w:val="00A67709"/>
    <w:rsid w:val="00A67A75"/>
    <w:rsid w:val="00A67D70"/>
    <w:rsid w:val="00A7096A"/>
    <w:rsid w:val="00A718FE"/>
    <w:rsid w:val="00A71950"/>
    <w:rsid w:val="00A71B76"/>
    <w:rsid w:val="00A72868"/>
    <w:rsid w:val="00A72B0A"/>
    <w:rsid w:val="00A72E47"/>
    <w:rsid w:val="00A73F46"/>
    <w:rsid w:val="00A7524A"/>
    <w:rsid w:val="00A762C8"/>
    <w:rsid w:val="00A76F66"/>
    <w:rsid w:val="00A7764E"/>
    <w:rsid w:val="00A80694"/>
    <w:rsid w:val="00A80F11"/>
    <w:rsid w:val="00A813CC"/>
    <w:rsid w:val="00A81AAD"/>
    <w:rsid w:val="00A82AFF"/>
    <w:rsid w:val="00A83C4D"/>
    <w:rsid w:val="00A8433F"/>
    <w:rsid w:val="00A84D76"/>
    <w:rsid w:val="00A852C1"/>
    <w:rsid w:val="00A85D88"/>
    <w:rsid w:val="00A86603"/>
    <w:rsid w:val="00A875F1"/>
    <w:rsid w:val="00A90882"/>
    <w:rsid w:val="00A90A5E"/>
    <w:rsid w:val="00A90D15"/>
    <w:rsid w:val="00A91135"/>
    <w:rsid w:val="00A91502"/>
    <w:rsid w:val="00A917D0"/>
    <w:rsid w:val="00A91857"/>
    <w:rsid w:val="00A919C5"/>
    <w:rsid w:val="00A91AC9"/>
    <w:rsid w:val="00A91E68"/>
    <w:rsid w:val="00A944AE"/>
    <w:rsid w:val="00A96428"/>
    <w:rsid w:val="00A964B9"/>
    <w:rsid w:val="00A96D38"/>
    <w:rsid w:val="00A96E5C"/>
    <w:rsid w:val="00A9790D"/>
    <w:rsid w:val="00AA0C49"/>
    <w:rsid w:val="00AA1BDB"/>
    <w:rsid w:val="00AA24D3"/>
    <w:rsid w:val="00AA4775"/>
    <w:rsid w:val="00AA693A"/>
    <w:rsid w:val="00AA6AB8"/>
    <w:rsid w:val="00AA6D7A"/>
    <w:rsid w:val="00AA73DA"/>
    <w:rsid w:val="00AA7C4C"/>
    <w:rsid w:val="00AB0241"/>
    <w:rsid w:val="00AB16B0"/>
    <w:rsid w:val="00AB2246"/>
    <w:rsid w:val="00AB3104"/>
    <w:rsid w:val="00AB3CD6"/>
    <w:rsid w:val="00AB4FC1"/>
    <w:rsid w:val="00AB5672"/>
    <w:rsid w:val="00AB5AE1"/>
    <w:rsid w:val="00AB6815"/>
    <w:rsid w:val="00AB6A7A"/>
    <w:rsid w:val="00AB6D43"/>
    <w:rsid w:val="00AB7B66"/>
    <w:rsid w:val="00AB7BF9"/>
    <w:rsid w:val="00AC0176"/>
    <w:rsid w:val="00AC1B8E"/>
    <w:rsid w:val="00AC3375"/>
    <w:rsid w:val="00AC3D03"/>
    <w:rsid w:val="00AC3DD2"/>
    <w:rsid w:val="00AC407B"/>
    <w:rsid w:val="00AC4095"/>
    <w:rsid w:val="00AC4D38"/>
    <w:rsid w:val="00AC5ED7"/>
    <w:rsid w:val="00AC67AC"/>
    <w:rsid w:val="00AC69EE"/>
    <w:rsid w:val="00AC6BD4"/>
    <w:rsid w:val="00AC7159"/>
    <w:rsid w:val="00AC74E8"/>
    <w:rsid w:val="00AC7658"/>
    <w:rsid w:val="00AC7C6B"/>
    <w:rsid w:val="00AC7C6F"/>
    <w:rsid w:val="00AD0A11"/>
    <w:rsid w:val="00AD137C"/>
    <w:rsid w:val="00AD19E6"/>
    <w:rsid w:val="00AD21C1"/>
    <w:rsid w:val="00AD370C"/>
    <w:rsid w:val="00AD389C"/>
    <w:rsid w:val="00AD3CE1"/>
    <w:rsid w:val="00AD6E8E"/>
    <w:rsid w:val="00AD7DB8"/>
    <w:rsid w:val="00AD7FE9"/>
    <w:rsid w:val="00AE039D"/>
    <w:rsid w:val="00AE0436"/>
    <w:rsid w:val="00AE0940"/>
    <w:rsid w:val="00AE16F4"/>
    <w:rsid w:val="00AE1BA1"/>
    <w:rsid w:val="00AE1C59"/>
    <w:rsid w:val="00AE21B8"/>
    <w:rsid w:val="00AE2D2D"/>
    <w:rsid w:val="00AE36EB"/>
    <w:rsid w:val="00AE5AA7"/>
    <w:rsid w:val="00AF0A1A"/>
    <w:rsid w:val="00AF0EDE"/>
    <w:rsid w:val="00AF1295"/>
    <w:rsid w:val="00AF14A8"/>
    <w:rsid w:val="00AF2566"/>
    <w:rsid w:val="00AF2B38"/>
    <w:rsid w:val="00AF2B96"/>
    <w:rsid w:val="00AF2F85"/>
    <w:rsid w:val="00AF411C"/>
    <w:rsid w:val="00AF4185"/>
    <w:rsid w:val="00AF4474"/>
    <w:rsid w:val="00AF4DC9"/>
    <w:rsid w:val="00AF5F64"/>
    <w:rsid w:val="00B005B8"/>
    <w:rsid w:val="00B0124C"/>
    <w:rsid w:val="00B019FB"/>
    <w:rsid w:val="00B02267"/>
    <w:rsid w:val="00B029B7"/>
    <w:rsid w:val="00B03D74"/>
    <w:rsid w:val="00B04B40"/>
    <w:rsid w:val="00B0516E"/>
    <w:rsid w:val="00B0603F"/>
    <w:rsid w:val="00B0610A"/>
    <w:rsid w:val="00B06527"/>
    <w:rsid w:val="00B06894"/>
    <w:rsid w:val="00B06FF3"/>
    <w:rsid w:val="00B07032"/>
    <w:rsid w:val="00B079D0"/>
    <w:rsid w:val="00B11414"/>
    <w:rsid w:val="00B11F64"/>
    <w:rsid w:val="00B12553"/>
    <w:rsid w:val="00B12873"/>
    <w:rsid w:val="00B12B3D"/>
    <w:rsid w:val="00B12BC4"/>
    <w:rsid w:val="00B12D4A"/>
    <w:rsid w:val="00B137D9"/>
    <w:rsid w:val="00B13A60"/>
    <w:rsid w:val="00B146CB"/>
    <w:rsid w:val="00B154D7"/>
    <w:rsid w:val="00B15BD9"/>
    <w:rsid w:val="00B1646D"/>
    <w:rsid w:val="00B16A4B"/>
    <w:rsid w:val="00B17306"/>
    <w:rsid w:val="00B177F8"/>
    <w:rsid w:val="00B20D97"/>
    <w:rsid w:val="00B226AE"/>
    <w:rsid w:val="00B22F8A"/>
    <w:rsid w:val="00B23BF9"/>
    <w:rsid w:val="00B2650A"/>
    <w:rsid w:val="00B26C49"/>
    <w:rsid w:val="00B27B7B"/>
    <w:rsid w:val="00B27C51"/>
    <w:rsid w:val="00B306F6"/>
    <w:rsid w:val="00B327CA"/>
    <w:rsid w:val="00B33436"/>
    <w:rsid w:val="00B35439"/>
    <w:rsid w:val="00B355D8"/>
    <w:rsid w:val="00B35796"/>
    <w:rsid w:val="00B35B53"/>
    <w:rsid w:val="00B37550"/>
    <w:rsid w:val="00B400C2"/>
    <w:rsid w:val="00B40F13"/>
    <w:rsid w:val="00B41677"/>
    <w:rsid w:val="00B41C3C"/>
    <w:rsid w:val="00B4242D"/>
    <w:rsid w:val="00B42BC8"/>
    <w:rsid w:val="00B42E97"/>
    <w:rsid w:val="00B4352D"/>
    <w:rsid w:val="00B451F1"/>
    <w:rsid w:val="00B45B27"/>
    <w:rsid w:val="00B45D5F"/>
    <w:rsid w:val="00B47BA4"/>
    <w:rsid w:val="00B47CA7"/>
    <w:rsid w:val="00B47F6A"/>
    <w:rsid w:val="00B50823"/>
    <w:rsid w:val="00B508FE"/>
    <w:rsid w:val="00B51DC8"/>
    <w:rsid w:val="00B52707"/>
    <w:rsid w:val="00B528E2"/>
    <w:rsid w:val="00B530A9"/>
    <w:rsid w:val="00B5354D"/>
    <w:rsid w:val="00B5359A"/>
    <w:rsid w:val="00B54425"/>
    <w:rsid w:val="00B5490A"/>
    <w:rsid w:val="00B5493E"/>
    <w:rsid w:val="00B54D26"/>
    <w:rsid w:val="00B55A02"/>
    <w:rsid w:val="00B55C8F"/>
    <w:rsid w:val="00B55CB2"/>
    <w:rsid w:val="00B56032"/>
    <w:rsid w:val="00B561FD"/>
    <w:rsid w:val="00B56362"/>
    <w:rsid w:val="00B57038"/>
    <w:rsid w:val="00B57D88"/>
    <w:rsid w:val="00B57E79"/>
    <w:rsid w:val="00B60484"/>
    <w:rsid w:val="00B60A45"/>
    <w:rsid w:val="00B60AE8"/>
    <w:rsid w:val="00B61145"/>
    <w:rsid w:val="00B614C1"/>
    <w:rsid w:val="00B623CD"/>
    <w:rsid w:val="00B62969"/>
    <w:rsid w:val="00B63293"/>
    <w:rsid w:val="00B643A3"/>
    <w:rsid w:val="00B645EF"/>
    <w:rsid w:val="00B64CAA"/>
    <w:rsid w:val="00B64D54"/>
    <w:rsid w:val="00B65FE4"/>
    <w:rsid w:val="00B66871"/>
    <w:rsid w:val="00B66B1A"/>
    <w:rsid w:val="00B67A01"/>
    <w:rsid w:val="00B70037"/>
    <w:rsid w:val="00B7066A"/>
    <w:rsid w:val="00B7137C"/>
    <w:rsid w:val="00B71C85"/>
    <w:rsid w:val="00B720D1"/>
    <w:rsid w:val="00B727C3"/>
    <w:rsid w:val="00B729F8"/>
    <w:rsid w:val="00B775B1"/>
    <w:rsid w:val="00B7762A"/>
    <w:rsid w:val="00B77E1B"/>
    <w:rsid w:val="00B80802"/>
    <w:rsid w:val="00B82387"/>
    <w:rsid w:val="00B8270F"/>
    <w:rsid w:val="00B82FA8"/>
    <w:rsid w:val="00B8539F"/>
    <w:rsid w:val="00B856D7"/>
    <w:rsid w:val="00B8571B"/>
    <w:rsid w:val="00B859E2"/>
    <w:rsid w:val="00B86BC3"/>
    <w:rsid w:val="00B86EB4"/>
    <w:rsid w:val="00B90C4B"/>
    <w:rsid w:val="00B91552"/>
    <w:rsid w:val="00B91D0A"/>
    <w:rsid w:val="00B9207E"/>
    <w:rsid w:val="00B922EF"/>
    <w:rsid w:val="00B9384B"/>
    <w:rsid w:val="00B93933"/>
    <w:rsid w:val="00B93B47"/>
    <w:rsid w:val="00B93B6D"/>
    <w:rsid w:val="00B94679"/>
    <w:rsid w:val="00B94BB9"/>
    <w:rsid w:val="00B96542"/>
    <w:rsid w:val="00B968C3"/>
    <w:rsid w:val="00B96B3B"/>
    <w:rsid w:val="00B96D7C"/>
    <w:rsid w:val="00B97253"/>
    <w:rsid w:val="00B972FA"/>
    <w:rsid w:val="00BA01EC"/>
    <w:rsid w:val="00BA12D6"/>
    <w:rsid w:val="00BA14D2"/>
    <w:rsid w:val="00BA1B7C"/>
    <w:rsid w:val="00BA1F2C"/>
    <w:rsid w:val="00BA2264"/>
    <w:rsid w:val="00BA2D7D"/>
    <w:rsid w:val="00BA324B"/>
    <w:rsid w:val="00BA3F9F"/>
    <w:rsid w:val="00BA4C7F"/>
    <w:rsid w:val="00BA5454"/>
    <w:rsid w:val="00BA57C6"/>
    <w:rsid w:val="00BA5B8C"/>
    <w:rsid w:val="00BA5F00"/>
    <w:rsid w:val="00BA6E2A"/>
    <w:rsid w:val="00BA71B5"/>
    <w:rsid w:val="00BA7466"/>
    <w:rsid w:val="00BB027A"/>
    <w:rsid w:val="00BB0529"/>
    <w:rsid w:val="00BB16E5"/>
    <w:rsid w:val="00BB42EA"/>
    <w:rsid w:val="00BB4CA8"/>
    <w:rsid w:val="00BB55B3"/>
    <w:rsid w:val="00BC1570"/>
    <w:rsid w:val="00BC21E3"/>
    <w:rsid w:val="00BC245B"/>
    <w:rsid w:val="00BC2467"/>
    <w:rsid w:val="00BC2B20"/>
    <w:rsid w:val="00BC2F24"/>
    <w:rsid w:val="00BC416C"/>
    <w:rsid w:val="00BC4534"/>
    <w:rsid w:val="00BC47A2"/>
    <w:rsid w:val="00BC586A"/>
    <w:rsid w:val="00BC6B76"/>
    <w:rsid w:val="00BD04AD"/>
    <w:rsid w:val="00BD1604"/>
    <w:rsid w:val="00BD3240"/>
    <w:rsid w:val="00BD3279"/>
    <w:rsid w:val="00BD32C8"/>
    <w:rsid w:val="00BD43D3"/>
    <w:rsid w:val="00BD4D22"/>
    <w:rsid w:val="00BD6971"/>
    <w:rsid w:val="00BD6FCB"/>
    <w:rsid w:val="00BD7057"/>
    <w:rsid w:val="00BD73F5"/>
    <w:rsid w:val="00BD7560"/>
    <w:rsid w:val="00BD75FC"/>
    <w:rsid w:val="00BD78AC"/>
    <w:rsid w:val="00BD7A47"/>
    <w:rsid w:val="00BD7BF6"/>
    <w:rsid w:val="00BE150F"/>
    <w:rsid w:val="00BE1942"/>
    <w:rsid w:val="00BE2258"/>
    <w:rsid w:val="00BE44B1"/>
    <w:rsid w:val="00BE44F0"/>
    <w:rsid w:val="00BE4899"/>
    <w:rsid w:val="00BE4CFC"/>
    <w:rsid w:val="00BE4D8C"/>
    <w:rsid w:val="00BE5317"/>
    <w:rsid w:val="00BE594F"/>
    <w:rsid w:val="00BE5C58"/>
    <w:rsid w:val="00BE5D43"/>
    <w:rsid w:val="00BE5FCB"/>
    <w:rsid w:val="00BE6636"/>
    <w:rsid w:val="00BE69AD"/>
    <w:rsid w:val="00BE6D5B"/>
    <w:rsid w:val="00BE6F95"/>
    <w:rsid w:val="00BE7135"/>
    <w:rsid w:val="00BF0318"/>
    <w:rsid w:val="00BF14FF"/>
    <w:rsid w:val="00BF2469"/>
    <w:rsid w:val="00BF2DBC"/>
    <w:rsid w:val="00BF3B16"/>
    <w:rsid w:val="00BF3D8C"/>
    <w:rsid w:val="00BF4009"/>
    <w:rsid w:val="00BF458E"/>
    <w:rsid w:val="00BF5331"/>
    <w:rsid w:val="00BF561A"/>
    <w:rsid w:val="00BF5AE8"/>
    <w:rsid w:val="00BF5DD0"/>
    <w:rsid w:val="00BF702F"/>
    <w:rsid w:val="00C0047D"/>
    <w:rsid w:val="00C00A41"/>
    <w:rsid w:val="00C01526"/>
    <w:rsid w:val="00C01DA6"/>
    <w:rsid w:val="00C0207C"/>
    <w:rsid w:val="00C0248E"/>
    <w:rsid w:val="00C028BE"/>
    <w:rsid w:val="00C02946"/>
    <w:rsid w:val="00C02ABE"/>
    <w:rsid w:val="00C02AC9"/>
    <w:rsid w:val="00C02BEB"/>
    <w:rsid w:val="00C031AA"/>
    <w:rsid w:val="00C03388"/>
    <w:rsid w:val="00C0448A"/>
    <w:rsid w:val="00C04794"/>
    <w:rsid w:val="00C052DB"/>
    <w:rsid w:val="00C05346"/>
    <w:rsid w:val="00C053AD"/>
    <w:rsid w:val="00C05A4D"/>
    <w:rsid w:val="00C0667A"/>
    <w:rsid w:val="00C10E8D"/>
    <w:rsid w:val="00C1188A"/>
    <w:rsid w:val="00C141F5"/>
    <w:rsid w:val="00C143BD"/>
    <w:rsid w:val="00C14797"/>
    <w:rsid w:val="00C14920"/>
    <w:rsid w:val="00C14CBA"/>
    <w:rsid w:val="00C15A99"/>
    <w:rsid w:val="00C1621A"/>
    <w:rsid w:val="00C172A9"/>
    <w:rsid w:val="00C172F6"/>
    <w:rsid w:val="00C17771"/>
    <w:rsid w:val="00C2066B"/>
    <w:rsid w:val="00C220F9"/>
    <w:rsid w:val="00C223B9"/>
    <w:rsid w:val="00C223CA"/>
    <w:rsid w:val="00C224A2"/>
    <w:rsid w:val="00C226FC"/>
    <w:rsid w:val="00C22D9A"/>
    <w:rsid w:val="00C22ED1"/>
    <w:rsid w:val="00C23774"/>
    <w:rsid w:val="00C244A6"/>
    <w:rsid w:val="00C24627"/>
    <w:rsid w:val="00C2542C"/>
    <w:rsid w:val="00C25A3F"/>
    <w:rsid w:val="00C2654C"/>
    <w:rsid w:val="00C26554"/>
    <w:rsid w:val="00C271A8"/>
    <w:rsid w:val="00C27B87"/>
    <w:rsid w:val="00C27CA0"/>
    <w:rsid w:val="00C306A6"/>
    <w:rsid w:val="00C309FE"/>
    <w:rsid w:val="00C30B70"/>
    <w:rsid w:val="00C311A9"/>
    <w:rsid w:val="00C31396"/>
    <w:rsid w:val="00C31C6E"/>
    <w:rsid w:val="00C33EDB"/>
    <w:rsid w:val="00C340E6"/>
    <w:rsid w:val="00C346FE"/>
    <w:rsid w:val="00C347B8"/>
    <w:rsid w:val="00C3495A"/>
    <w:rsid w:val="00C349C0"/>
    <w:rsid w:val="00C3531B"/>
    <w:rsid w:val="00C3592D"/>
    <w:rsid w:val="00C35AD6"/>
    <w:rsid w:val="00C367BA"/>
    <w:rsid w:val="00C367FF"/>
    <w:rsid w:val="00C36DA7"/>
    <w:rsid w:val="00C37257"/>
    <w:rsid w:val="00C4204A"/>
    <w:rsid w:val="00C42B27"/>
    <w:rsid w:val="00C42F49"/>
    <w:rsid w:val="00C430BA"/>
    <w:rsid w:val="00C45995"/>
    <w:rsid w:val="00C468CC"/>
    <w:rsid w:val="00C478B5"/>
    <w:rsid w:val="00C478D1"/>
    <w:rsid w:val="00C47E47"/>
    <w:rsid w:val="00C50968"/>
    <w:rsid w:val="00C5122B"/>
    <w:rsid w:val="00C51350"/>
    <w:rsid w:val="00C5227B"/>
    <w:rsid w:val="00C5274E"/>
    <w:rsid w:val="00C528D5"/>
    <w:rsid w:val="00C52ECA"/>
    <w:rsid w:val="00C55323"/>
    <w:rsid w:val="00C55F6D"/>
    <w:rsid w:val="00C56C2D"/>
    <w:rsid w:val="00C5728A"/>
    <w:rsid w:val="00C575C2"/>
    <w:rsid w:val="00C57F65"/>
    <w:rsid w:val="00C60126"/>
    <w:rsid w:val="00C60301"/>
    <w:rsid w:val="00C62CA4"/>
    <w:rsid w:val="00C644C2"/>
    <w:rsid w:val="00C64DF7"/>
    <w:rsid w:val="00C64FAD"/>
    <w:rsid w:val="00C65224"/>
    <w:rsid w:val="00C65362"/>
    <w:rsid w:val="00C671D7"/>
    <w:rsid w:val="00C67F2D"/>
    <w:rsid w:val="00C70BCB"/>
    <w:rsid w:val="00C71EEE"/>
    <w:rsid w:val="00C7506E"/>
    <w:rsid w:val="00C75F27"/>
    <w:rsid w:val="00C766FB"/>
    <w:rsid w:val="00C77406"/>
    <w:rsid w:val="00C77F92"/>
    <w:rsid w:val="00C80314"/>
    <w:rsid w:val="00C804BA"/>
    <w:rsid w:val="00C8136D"/>
    <w:rsid w:val="00C8209E"/>
    <w:rsid w:val="00C842C9"/>
    <w:rsid w:val="00C848AA"/>
    <w:rsid w:val="00C84DC1"/>
    <w:rsid w:val="00C85888"/>
    <w:rsid w:val="00C85AB3"/>
    <w:rsid w:val="00C86EB8"/>
    <w:rsid w:val="00C8719E"/>
    <w:rsid w:val="00C871E9"/>
    <w:rsid w:val="00C9047E"/>
    <w:rsid w:val="00C91AD6"/>
    <w:rsid w:val="00C9262C"/>
    <w:rsid w:val="00C926B1"/>
    <w:rsid w:val="00C94B25"/>
    <w:rsid w:val="00C94B9C"/>
    <w:rsid w:val="00C94E8F"/>
    <w:rsid w:val="00C95B04"/>
    <w:rsid w:val="00C9614E"/>
    <w:rsid w:val="00CA01B7"/>
    <w:rsid w:val="00CA01D3"/>
    <w:rsid w:val="00CA0DF1"/>
    <w:rsid w:val="00CA1A98"/>
    <w:rsid w:val="00CA1DFE"/>
    <w:rsid w:val="00CA2026"/>
    <w:rsid w:val="00CA2290"/>
    <w:rsid w:val="00CA2A4D"/>
    <w:rsid w:val="00CA2C1E"/>
    <w:rsid w:val="00CA3F76"/>
    <w:rsid w:val="00CA5D9A"/>
    <w:rsid w:val="00CA5F68"/>
    <w:rsid w:val="00CA6B50"/>
    <w:rsid w:val="00CA7BDD"/>
    <w:rsid w:val="00CB05F6"/>
    <w:rsid w:val="00CB0AF4"/>
    <w:rsid w:val="00CB19B6"/>
    <w:rsid w:val="00CB2711"/>
    <w:rsid w:val="00CB3A71"/>
    <w:rsid w:val="00CB4001"/>
    <w:rsid w:val="00CB4921"/>
    <w:rsid w:val="00CB5532"/>
    <w:rsid w:val="00CB5B97"/>
    <w:rsid w:val="00CB5E76"/>
    <w:rsid w:val="00CB6328"/>
    <w:rsid w:val="00CB6A76"/>
    <w:rsid w:val="00CB7371"/>
    <w:rsid w:val="00CB739D"/>
    <w:rsid w:val="00CB7F14"/>
    <w:rsid w:val="00CC0102"/>
    <w:rsid w:val="00CC0144"/>
    <w:rsid w:val="00CC043C"/>
    <w:rsid w:val="00CC08ED"/>
    <w:rsid w:val="00CC158A"/>
    <w:rsid w:val="00CC1670"/>
    <w:rsid w:val="00CC2B59"/>
    <w:rsid w:val="00CC2D10"/>
    <w:rsid w:val="00CC3ABA"/>
    <w:rsid w:val="00CC3F44"/>
    <w:rsid w:val="00CC4950"/>
    <w:rsid w:val="00CC4FB6"/>
    <w:rsid w:val="00CC6245"/>
    <w:rsid w:val="00CC68D4"/>
    <w:rsid w:val="00CC6EB7"/>
    <w:rsid w:val="00CD069A"/>
    <w:rsid w:val="00CD070A"/>
    <w:rsid w:val="00CD08E3"/>
    <w:rsid w:val="00CD0953"/>
    <w:rsid w:val="00CD173E"/>
    <w:rsid w:val="00CD2369"/>
    <w:rsid w:val="00CD3311"/>
    <w:rsid w:val="00CD37EF"/>
    <w:rsid w:val="00CD3ADE"/>
    <w:rsid w:val="00CD60AD"/>
    <w:rsid w:val="00CD61D3"/>
    <w:rsid w:val="00CE22A1"/>
    <w:rsid w:val="00CE2F14"/>
    <w:rsid w:val="00CE357F"/>
    <w:rsid w:val="00CE38E9"/>
    <w:rsid w:val="00CE3B0F"/>
    <w:rsid w:val="00CE4C65"/>
    <w:rsid w:val="00CE6418"/>
    <w:rsid w:val="00CE65C2"/>
    <w:rsid w:val="00CE702B"/>
    <w:rsid w:val="00CF06CD"/>
    <w:rsid w:val="00CF093F"/>
    <w:rsid w:val="00CF1240"/>
    <w:rsid w:val="00CF1436"/>
    <w:rsid w:val="00CF1442"/>
    <w:rsid w:val="00CF2080"/>
    <w:rsid w:val="00CF258C"/>
    <w:rsid w:val="00CF2EDE"/>
    <w:rsid w:val="00CF3693"/>
    <w:rsid w:val="00CF48FC"/>
    <w:rsid w:val="00CF573E"/>
    <w:rsid w:val="00CF5D59"/>
    <w:rsid w:val="00CF676E"/>
    <w:rsid w:val="00CF70C4"/>
    <w:rsid w:val="00CF7154"/>
    <w:rsid w:val="00CF72B6"/>
    <w:rsid w:val="00CF74C2"/>
    <w:rsid w:val="00CF7A1A"/>
    <w:rsid w:val="00CF7E7D"/>
    <w:rsid w:val="00D00B45"/>
    <w:rsid w:val="00D025B3"/>
    <w:rsid w:val="00D028CE"/>
    <w:rsid w:val="00D02D8A"/>
    <w:rsid w:val="00D03597"/>
    <w:rsid w:val="00D0386F"/>
    <w:rsid w:val="00D038D1"/>
    <w:rsid w:val="00D04914"/>
    <w:rsid w:val="00D0703D"/>
    <w:rsid w:val="00D07E50"/>
    <w:rsid w:val="00D10556"/>
    <w:rsid w:val="00D12B99"/>
    <w:rsid w:val="00D130D7"/>
    <w:rsid w:val="00D136E7"/>
    <w:rsid w:val="00D13EDC"/>
    <w:rsid w:val="00D14D85"/>
    <w:rsid w:val="00D1593A"/>
    <w:rsid w:val="00D16415"/>
    <w:rsid w:val="00D16D3F"/>
    <w:rsid w:val="00D176F9"/>
    <w:rsid w:val="00D17DB6"/>
    <w:rsid w:val="00D17F99"/>
    <w:rsid w:val="00D206BD"/>
    <w:rsid w:val="00D20A08"/>
    <w:rsid w:val="00D20AB8"/>
    <w:rsid w:val="00D21A53"/>
    <w:rsid w:val="00D21C95"/>
    <w:rsid w:val="00D21E76"/>
    <w:rsid w:val="00D22245"/>
    <w:rsid w:val="00D22DC5"/>
    <w:rsid w:val="00D23151"/>
    <w:rsid w:val="00D2319D"/>
    <w:rsid w:val="00D24627"/>
    <w:rsid w:val="00D24869"/>
    <w:rsid w:val="00D24F96"/>
    <w:rsid w:val="00D25035"/>
    <w:rsid w:val="00D26EDE"/>
    <w:rsid w:val="00D27DB6"/>
    <w:rsid w:val="00D303BE"/>
    <w:rsid w:val="00D30C5D"/>
    <w:rsid w:val="00D3111A"/>
    <w:rsid w:val="00D31DC0"/>
    <w:rsid w:val="00D32681"/>
    <w:rsid w:val="00D32A0A"/>
    <w:rsid w:val="00D32DF4"/>
    <w:rsid w:val="00D33226"/>
    <w:rsid w:val="00D33EFD"/>
    <w:rsid w:val="00D34BBF"/>
    <w:rsid w:val="00D35534"/>
    <w:rsid w:val="00D35917"/>
    <w:rsid w:val="00D37A2F"/>
    <w:rsid w:val="00D40267"/>
    <w:rsid w:val="00D41832"/>
    <w:rsid w:val="00D426B5"/>
    <w:rsid w:val="00D42B14"/>
    <w:rsid w:val="00D4318C"/>
    <w:rsid w:val="00D437F6"/>
    <w:rsid w:val="00D43901"/>
    <w:rsid w:val="00D441A4"/>
    <w:rsid w:val="00D444DD"/>
    <w:rsid w:val="00D44D90"/>
    <w:rsid w:val="00D45597"/>
    <w:rsid w:val="00D47579"/>
    <w:rsid w:val="00D47892"/>
    <w:rsid w:val="00D509F6"/>
    <w:rsid w:val="00D51E3A"/>
    <w:rsid w:val="00D5211C"/>
    <w:rsid w:val="00D52D68"/>
    <w:rsid w:val="00D52E8A"/>
    <w:rsid w:val="00D54018"/>
    <w:rsid w:val="00D549B5"/>
    <w:rsid w:val="00D54B38"/>
    <w:rsid w:val="00D551B6"/>
    <w:rsid w:val="00D55392"/>
    <w:rsid w:val="00D55A9F"/>
    <w:rsid w:val="00D56F46"/>
    <w:rsid w:val="00D57123"/>
    <w:rsid w:val="00D57770"/>
    <w:rsid w:val="00D577DA"/>
    <w:rsid w:val="00D57B63"/>
    <w:rsid w:val="00D60C27"/>
    <w:rsid w:val="00D61483"/>
    <w:rsid w:val="00D618A9"/>
    <w:rsid w:val="00D62718"/>
    <w:rsid w:val="00D628B4"/>
    <w:rsid w:val="00D62B71"/>
    <w:rsid w:val="00D62E83"/>
    <w:rsid w:val="00D63556"/>
    <w:rsid w:val="00D63F02"/>
    <w:rsid w:val="00D63FCB"/>
    <w:rsid w:val="00D64E00"/>
    <w:rsid w:val="00D6506E"/>
    <w:rsid w:val="00D65B21"/>
    <w:rsid w:val="00D65EFB"/>
    <w:rsid w:val="00D662B6"/>
    <w:rsid w:val="00D6637D"/>
    <w:rsid w:val="00D668B0"/>
    <w:rsid w:val="00D66F9E"/>
    <w:rsid w:val="00D7091C"/>
    <w:rsid w:val="00D710A2"/>
    <w:rsid w:val="00D72845"/>
    <w:rsid w:val="00D728FA"/>
    <w:rsid w:val="00D7303D"/>
    <w:rsid w:val="00D74E7F"/>
    <w:rsid w:val="00D75470"/>
    <w:rsid w:val="00D75D59"/>
    <w:rsid w:val="00D75DB8"/>
    <w:rsid w:val="00D76C97"/>
    <w:rsid w:val="00D809C1"/>
    <w:rsid w:val="00D811A9"/>
    <w:rsid w:val="00D81316"/>
    <w:rsid w:val="00D814FC"/>
    <w:rsid w:val="00D816B6"/>
    <w:rsid w:val="00D82107"/>
    <w:rsid w:val="00D824FF"/>
    <w:rsid w:val="00D830EC"/>
    <w:rsid w:val="00D83487"/>
    <w:rsid w:val="00D83BA5"/>
    <w:rsid w:val="00D83BD8"/>
    <w:rsid w:val="00D846D3"/>
    <w:rsid w:val="00D85558"/>
    <w:rsid w:val="00D8581C"/>
    <w:rsid w:val="00D859F6"/>
    <w:rsid w:val="00D8604B"/>
    <w:rsid w:val="00D8694E"/>
    <w:rsid w:val="00D876FB"/>
    <w:rsid w:val="00D87775"/>
    <w:rsid w:val="00D87E82"/>
    <w:rsid w:val="00D91976"/>
    <w:rsid w:val="00D91D48"/>
    <w:rsid w:val="00D93693"/>
    <w:rsid w:val="00D95DED"/>
    <w:rsid w:val="00D9698B"/>
    <w:rsid w:val="00D971F7"/>
    <w:rsid w:val="00DA054B"/>
    <w:rsid w:val="00DA199A"/>
    <w:rsid w:val="00DA1B94"/>
    <w:rsid w:val="00DA3518"/>
    <w:rsid w:val="00DA37D1"/>
    <w:rsid w:val="00DB0A1C"/>
    <w:rsid w:val="00DB0F40"/>
    <w:rsid w:val="00DB17DE"/>
    <w:rsid w:val="00DB20FA"/>
    <w:rsid w:val="00DB2980"/>
    <w:rsid w:val="00DB311F"/>
    <w:rsid w:val="00DB32AA"/>
    <w:rsid w:val="00DB3422"/>
    <w:rsid w:val="00DB3FD7"/>
    <w:rsid w:val="00DB42FE"/>
    <w:rsid w:val="00DB4322"/>
    <w:rsid w:val="00DB4620"/>
    <w:rsid w:val="00DB5715"/>
    <w:rsid w:val="00DB59C6"/>
    <w:rsid w:val="00DB5F95"/>
    <w:rsid w:val="00DB6FFC"/>
    <w:rsid w:val="00DB7E15"/>
    <w:rsid w:val="00DC055F"/>
    <w:rsid w:val="00DC181D"/>
    <w:rsid w:val="00DC2589"/>
    <w:rsid w:val="00DC2752"/>
    <w:rsid w:val="00DC3969"/>
    <w:rsid w:val="00DC415D"/>
    <w:rsid w:val="00DC6561"/>
    <w:rsid w:val="00DC7368"/>
    <w:rsid w:val="00DD037A"/>
    <w:rsid w:val="00DD0AF5"/>
    <w:rsid w:val="00DD0EC6"/>
    <w:rsid w:val="00DD17AF"/>
    <w:rsid w:val="00DD2D99"/>
    <w:rsid w:val="00DD2DDE"/>
    <w:rsid w:val="00DD4479"/>
    <w:rsid w:val="00DD4C8E"/>
    <w:rsid w:val="00DD5FA7"/>
    <w:rsid w:val="00DD6BD3"/>
    <w:rsid w:val="00DD6CE4"/>
    <w:rsid w:val="00DD75FD"/>
    <w:rsid w:val="00DD7EF2"/>
    <w:rsid w:val="00DE1A10"/>
    <w:rsid w:val="00DE40BE"/>
    <w:rsid w:val="00DE4410"/>
    <w:rsid w:val="00DE47C2"/>
    <w:rsid w:val="00DE6017"/>
    <w:rsid w:val="00DE62BC"/>
    <w:rsid w:val="00DE64BA"/>
    <w:rsid w:val="00DE65F4"/>
    <w:rsid w:val="00DE6640"/>
    <w:rsid w:val="00DE6B09"/>
    <w:rsid w:val="00DE6E67"/>
    <w:rsid w:val="00DE7711"/>
    <w:rsid w:val="00DF02BA"/>
    <w:rsid w:val="00DF08BA"/>
    <w:rsid w:val="00DF0B1F"/>
    <w:rsid w:val="00DF11A0"/>
    <w:rsid w:val="00DF25FB"/>
    <w:rsid w:val="00DF30D9"/>
    <w:rsid w:val="00DF5036"/>
    <w:rsid w:val="00DF5767"/>
    <w:rsid w:val="00DF62B5"/>
    <w:rsid w:val="00DF6BB1"/>
    <w:rsid w:val="00DF7055"/>
    <w:rsid w:val="00DF7399"/>
    <w:rsid w:val="00DF7AC1"/>
    <w:rsid w:val="00E01506"/>
    <w:rsid w:val="00E01866"/>
    <w:rsid w:val="00E01BF2"/>
    <w:rsid w:val="00E024E7"/>
    <w:rsid w:val="00E02677"/>
    <w:rsid w:val="00E02704"/>
    <w:rsid w:val="00E0333D"/>
    <w:rsid w:val="00E03E1B"/>
    <w:rsid w:val="00E04537"/>
    <w:rsid w:val="00E048E2"/>
    <w:rsid w:val="00E04F3B"/>
    <w:rsid w:val="00E04FDE"/>
    <w:rsid w:val="00E06636"/>
    <w:rsid w:val="00E06A92"/>
    <w:rsid w:val="00E07486"/>
    <w:rsid w:val="00E1041A"/>
    <w:rsid w:val="00E11659"/>
    <w:rsid w:val="00E121D1"/>
    <w:rsid w:val="00E1297A"/>
    <w:rsid w:val="00E12B7D"/>
    <w:rsid w:val="00E13A20"/>
    <w:rsid w:val="00E14232"/>
    <w:rsid w:val="00E14350"/>
    <w:rsid w:val="00E1447D"/>
    <w:rsid w:val="00E14714"/>
    <w:rsid w:val="00E15534"/>
    <w:rsid w:val="00E1582A"/>
    <w:rsid w:val="00E164E4"/>
    <w:rsid w:val="00E16974"/>
    <w:rsid w:val="00E170BD"/>
    <w:rsid w:val="00E17682"/>
    <w:rsid w:val="00E1772B"/>
    <w:rsid w:val="00E17781"/>
    <w:rsid w:val="00E17E64"/>
    <w:rsid w:val="00E206F4"/>
    <w:rsid w:val="00E20E43"/>
    <w:rsid w:val="00E2181D"/>
    <w:rsid w:val="00E218EF"/>
    <w:rsid w:val="00E21C7C"/>
    <w:rsid w:val="00E22B8D"/>
    <w:rsid w:val="00E2351B"/>
    <w:rsid w:val="00E23BEB"/>
    <w:rsid w:val="00E245AA"/>
    <w:rsid w:val="00E24962"/>
    <w:rsid w:val="00E254E8"/>
    <w:rsid w:val="00E258D9"/>
    <w:rsid w:val="00E259FE"/>
    <w:rsid w:val="00E25B1F"/>
    <w:rsid w:val="00E25F84"/>
    <w:rsid w:val="00E26975"/>
    <w:rsid w:val="00E26F2D"/>
    <w:rsid w:val="00E2722B"/>
    <w:rsid w:val="00E30BF8"/>
    <w:rsid w:val="00E30D25"/>
    <w:rsid w:val="00E31214"/>
    <w:rsid w:val="00E3277F"/>
    <w:rsid w:val="00E32DE8"/>
    <w:rsid w:val="00E32EA7"/>
    <w:rsid w:val="00E33F20"/>
    <w:rsid w:val="00E34D35"/>
    <w:rsid w:val="00E36F49"/>
    <w:rsid w:val="00E375FF"/>
    <w:rsid w:val="00E376CD"/>
    <w:rsid w:val="00E37DB1"/>
    <w:rsid w:val="00E40736"/>
    <w:rsid w:val="00E40D21"/>
    <w:rsid w:val="00E42A65"/>
    <w:rsid w:val="00E43CA3"/>
    <w:rsid w:val="00E44296"/>
    <w:rsid w:val="00E449C2"/>
    <w:rsid w:val="00E46A3E"/>
    <w:rsid w:val="00E46D77"/>
    <w:rsid w:val="00E47E19"/>
    <w:rsid w:val="00E51F21"/>
    <w:rsid w:val="00E532C6"/>
    <w:rsid w:val="00E53671"/>
    <w:rsid w:val="00E54408"/>
    <w:rsid w:val="00E54720"/>
    <w:rsid w:val="00E548D8"/>
    <w:rsid w:val="00E55232"/>
    <w:rsid w:val="00E560D2"/>
    <w:rsid w:val="00E5683B"/>
    <w:rsid w:val="00E6168E"/>
    <w:rsid w:val="00E6186E"/>
    <w:rsid w:val="00E6258A"/>
    <w:rsid w:val="00E62A98"/>
    <w:rsid w:val="00E63322"/>
    <w:rsid w:val="00E65789"/>
    <w:rsid w:val="00E65836"/>
    <w:rsid w:val="00E66EDF"/>
    <w:rsid w:val="00E67044"/>
    <w:rsid w:val="00E67208"/>
    <w:rsid w:val="00E673EA"/>
    <w:rsid w:val="00E67AA4"/>
    <w:rsid w:val="00E70157"/>
    <w:rsid w:val="00E70658"/>
    <w:rsid w:val="00E706B9"/>
    <w:rsid w:val="00E70A37"/>
    <w:rsid w:val="00E7140C"/>
    <w:rsid w:val="00E715A9"/>
    <w:rsid w:val="00E71885"/>
    <w:rsid w:val="00E71C0C"/>
    <w:rsid w:val="00E72CB4"/>
    <w:rsid w:val="00E72D19"/>
    <w:rsid w:val="00E72F3B"/>
    <w:rsid w:val="00E745A6"/>
    <w:rsid w:val="00E74D3B"/>
    <w:rsid w:val="00E7504B"/>
    <w:rsid w:val="00E7575B"/>
    <w:rsid w:val="00E7624F"/>
    <w:rsid w:val="00E763A0"/>
    <w:rsid w:val="00E76880"/>
    <w:rsid w:val="00E768EE"/>
    <w:rsid w:val="00E80381"/>
    <w:rsid w:val="00E81A2E"/>
    <w:rsid w:val="00E8276E"/>
    <w:rsid w:val="00E8324F"/>
    <w:rsid w:val="00E83C8A"/>
    <w:rsid w:val="00E848C8"/>
    <w:rsid w:val="00E84943"/>
    <w:rsid w:val="00E856F5"/>
    <w:rsid w:val="00E8770E"/>
    <w:rsid w:val="00E87BD9"/>
    <w:rsid w:val="00E87D7B"/>
    <w:rsid w:val="00E90044"/>
    <w:rsid w:val="00E90D15"/>
    <w:rsid w:val="00E90E1D"/>
    <w:rsid w:val="00E91BD5"/>
    <w:rsid w:val="00E93C29"/>
    <w:rsid w:val="00E94136"/>
    <w:rsid w:val="00E94891"/>
    <w:rsid w:val="00E9500B"/>
    <w:rsid w:val="00E974EB"/>
    <w:rsid w:val="00E9753F"/>
    <w:rsid w:val="00E975A0"/>
    <w:rsid w:val="00E977AA"/>
    <w:rsid w:val="00EA0384"/>
    <w:rsid w:val="00EA07AC"/>
    <w:rsid w:val="00EA36D2"/>
    <w:rsid w:val="00EA47D6"/>
    <w:rsid w:val="00EA49DC"/>
    <w:rsid w:val="00EA4AED"/>
    <w:rsid w:val="00EA4B71"/>
    <w:rsid w:val="00EA51EB"/>
    <w:rsid w:val="00EA7F48"/>
    <w:rsid w:val="00EB00FD"/>
    <w:rsid w:val="00EB018A"/>
    <w:rsid w:val="00EB0492"/>
    <w:rsid w:val="00EB0793"/>
    <w:rsid w:val="00EB12A4"/>
    <w:rsid w:val="00EB32D3"/>
    <w:rsid w:val="00EB3F24"/>
    <w:rsid w:val="00EB46A5"/>
    <w:rsid w:val="00EB4A45"/>
    <w:rsid w:val="00EB500F"/>
    <w:rsid w:val="00EB55B2"/>
    <w:rsid w:val="00EB6810"/>
    <w:rsid w:val="00EB69F9"/>
    <w:rsid w:val="00EB6BEF"/>
    <w:rsid w:val="00EC030B"/>
    <w:rsid w:val="00EC0515"/>
    <w:rsid w:val="00EC1E2F"/>
    <w:rsid w:val="00EC202C"/>
    <w:rsid w:val="00EC20DF"/>
    <w:rsid w:val="00EC23D9"/>
    <w:rsid w:val="00EC2ABB"/>
    <w:rsid w:val="00EC2F48"/>
    <w:rsid w:val="00EC2FA9"/>
    <w:rsid w:val="00EC3137"/>
    <w:rsid w:val="00EC3597"/>
    <w:rsid w:val="00EC3CD2"/>
    <w:rsid w:val="00EC4041"/>
    <w:rsid w:val="00EC4DE4"/>
    <w:rsid w:val="00EC501C"/>
    <w:rsid w:val="00EC52A9"/>
    <w:rsid w:val="00EC57BE"/>
    <w:rsid w:val="00EC5817"/>
    <w:rsid w:val="00EC6103"/>
    <w:rsid w:val="00EC75F8"/>
    <w:rsid w:val="00ED027A"/>
    <w:rsid w:val="00ED0875"/>
    <w:rsid w:val="00ED1B8C"/>
    <w:rsid w:val="00ED3420"/>
    <w:rsid w:val="00ED373E"/>
    <w:rsid w:val="00ED3AE4"/>
    <w:rsid w:val="00ED3BA1"/>
    <w:rsid w:val="00ED4473"/>
    <w:rsid w:val="00ED47EF"/>
    <w:rsid w:val="00ED4906"/>
    <w:rsid w:val="00ED4ED4"/>
    <w:rsid w:val="00ED4F4E"/>
    <w:rsid w:val="00ED5B9E"/>
    <w:rsid w:val="00ED5DD7"/>
    <w:rsid w:val="00ED6955"/>
    <w:rsid w:val="00ED6C71"/>
    <w:rsid w:val="00ED719D"/>
    <w:rsid w:val="00ED77F6"/>
    <w:rsid w:val="00EE02AA"/>
    <w:rsid w:val="00EE0995"/>
    <w:rsid w:val="00EE1AD8"/>
    <w:rsid w:val="00EE2D22"/>
    <w:rsid w:val="00EE30B5"/>
    <w:rsid w:val="00EE40BE"/>
    <w:rsid w:val="00EE46CC"/>
    <w:rsid w:val="00EE5275"/>
    <w:rsid w:val="00EE581A"/>
    <w:rsid w:val="00EE5C8B"/>
    <w:rsid w:val="00EE5D29"/>
    <w:rsid w:val="00EE6AAC"/>
    <w:rsid w:val="00EE6B7C"/>
    <w:rsid w:val="00EE7BC7"/>
    <w:rsid w:val="00EF0383"/>
    <w:rsid w:val="00EF053D"/>
    <w:rsid w:val="00EF06BF"/>
    <w:rsid w:val="00EF077C"/>
    <w:rsid w:val="00EF232D"/>
    <w:rsid w:val="00EF38C1"/>
    <w:rsid w:val="00EF3CF3"/>
    <w:rsid w:val="00EF51B8"/>
    <w:rsid w:val="00EF6102"/>
    <w:rsid w:val="00EF6A0E"/>
    <w:rsid w:val="00EF7BC7"/>
    <w:rsid w:val="00F021C2"/>
    <w:rsid w:val="00F029D9"/>
    <w:rsid w:val="00F02B22"/>
    <w:rsid w:val="00F03076"/>
    <w:rsid w:val="00F03920"/>
    <w:rsid w:val="00F03F79"/>
    <w:rsid w:val="00F0445B"/>
    <w:rsid w:val="00F0491E"/>
    <w:rsid w:val="00F058B9"/>
    <w:rsid w:val="00F06B93"/>
    <w:rsid w:val="00F06C54"/>
    <w:rsid w:val="00F0769D"/>
    <w:rsid w:val="00F07F10"/>
    <w:rsid w:val="00F1035D"/>
    <w:rsid w:val="00F104F3"/>
    <w:rsid w:val="00F10B72"/>
    <w:rsid w:val="00F11535"/>
    <w:rsid w:val="00F11993"/>
    <w:rsid w:val="00F11C98"/>
    <w:rsid w:val="00F125F7"/>
    <w:rsid w:val="00F12766"/>
    <w:rsid w:val="00F12817"/>
    <w:rsid w:val="00F142FE"/>
    <w:rsid w:val="00F143C8"/>
    <w:rsid w:val="00F1498A"/>
    <w:rsid w:val="00F158B2"/>
    <w:rsid w:val="00F1746C"/>
    <w:rsid w:val="00F175BC"/>
    <w:rsid w:val="00F17D2F"/>
    <w:rsid w:val="00F17DE1"/>
    <w:rsid w:val="00F20563"/>
    <w:rsid w:val="00F208DF"/>
    <w:rsid w:val="00F20F8F"/>
    <w:rsid w:val="00F21BDF"/>
    <w:rsid w:val="00F21D47"/>
    <w:rsid w:val="00F229CC"/>
    <w:rsid w:val="00F22A6D"/>
    <w:rsid w:val="00F23FF3"/>
    <w:rsid w:val="00F2592F"/>
    <w:rsid w:val="00F26C6C"/>
    <w:rsid w:val="00F2750D"/>
    <w:rsid w:val="00F30A2C"/>
    <w:rsid w:val="00F310DE"/>
    <w:rsid w:val="00F31265"/>
    <w:rsid w:val="00F31779"/>
    <w:rsid w:val="00F34B35"/>
    <w:rsid w:val="00F355BC"/>
    <w:rsid w:val="00F35908"/>
    <w:rsid w:val="00F361EA"/>
    <w:rsid w:val="00F362B7"/>
    <w:rsid w:val="00F36481"/>
    <w:rsid w:val="00F36C56"/>
    <w:rsid w:val="00F36C8F"/>
    <w:rsid w:val="00F4012A"/>
    <w:rsid w:val="00F40283"/>
    <w:rsid w:val="00F41CB2"/>
    <w:rsid w:val="00F420B1"/>
    <w:rsid w:val="00F42877"/>
    <w:rsid w:val="00F42B55"/>
    <w:rsid w:val="00F43616"/>
    <w:rsid w:val="00F43746"/>
    <w:rsid w:val="00F437C0"/>
    <w:rsid w:val="00F43DFB"/>
    <w:rsid w:val="00F44542"/>
    <w:rsid w:val="00F451A9"/>
    <w:rsid w:val="00F451E3"/>
    <w:rsid w:val="00F45593"/>
    <w:rsid w:val="00F4685F"/>
    <w:rsid w:val="00F46B78"/>
    <w:rsid w:val="00F46DF7"/>
    <w:rsid w:val="00F50B4E"/>
    <w:rsid w:val="00F518B4"/>
    <w:rsid w:val="00F5210C"/>
    <w:rsid w:val="00F54B17"/>
    <w:rsid w:val="00F54C0D"/>
    <w:rsid w:val="00F54D96"/>
    <w:rsid w:val="00F54E60"/>
    <w:rsid w:val="00F55FE2"/>
    <w:rsid w:val="00F57035"/>
    <w:rsid w:val="00F5703F"/>
    <w:rsid w:val="00F575E4"/>
    <w:rsid w:val="00F601E2"/>
    <w:rsid w:val="00F60A78"/>
    <w:rsid w:val="00F61553"/>
    <w:rsid w:val="00F616E2"/>
    <w:rsid w:val="00F626E2"/>
    <w:rsid w:val="00F63CD2"/>
    <w:rsid w:val="00F64540"/>
    <w:rsid w:val="00F64902"/>
    <w:rsid w:val="00F6615F"/>
    <w:rsid w:val="00F66F96"/>
    <w:rsid w:val="00F67420"/>
    <w:rsid w:val="00F674F6"/>
    <w:rsid w:val="00F709F7"/>
    <w:rsid w:val="00F71238"/>
    <w:rsid w:val="00F721AD"/>
    <w:rsid w:val="00F72657"/>
    <w:rsid w:val="00F726AD"/>
    <w:rsid w:val="00F727EA"/>
    <w:rsid w:val="00F73520"/>
    <w:rsid w:val="00F74A84"/>
    <w:rsid w:val="00F753D1"/>
    <w:rsid w:val="00F75D5E"/>
    <w:rsid w:val="00F75EF6"/>
    <w:rsid w:val="00F76D46"/>
    <w:rsid w:val="00F772B9"/>
    <w:rsid w:val="00F77507"/>
    <w:rsid w:val="00F803FC"/>
    <w:rsid w:val="00F81B34"/>
    <w:rsid w:val="00F81FF0"/>
    <w:rsid w:val="00F82CDA"/>
    <w:rsid w:val="00F83ADA"/>
    <w:rsid w:val="00F83B6F"/>
    <w:rsid w:val="00F841E4"/>
    <w:rsid w:val="00F8539D"/>
    <w:rsid w:val="00F86284"/>
    <w:rsid w:val="00F86E7B"/>
    <w:rsid w:val="00F901B9"/>
    <w:rsid w:val="00F90E95"/>
    <w:rsid w:val="00F91301"/>
    <w:rsid w:val="00F91528"/>
    <w:rsid w:val="00F936B3"/>
    <w:rsid w:val="00F93D69"/>
    <w:rsid w:val="00F94D27"/>
    <w:rsid w:val="00F95393"/>
    <w:rsid w:val="00F955C4"/>
    <w:rsid w:val="00F97788"/>
    <w:rsid w:val="00FA2AB1"/>
    <w:rsid w:val="00FA3C8F"/>
    <w:rsid w:val="00FA44CD"/>
    <w:rsid w:val="00FA455F"/>
    <w:rsid w:val="00FA470A"/>
    <w:rsid w:val="00FA4E48"/>
    <w:rsid w:val="00FA4FFD"/>
    <w:rsid w:val="00FA62EF"/>
    <w:rsid w:val="00FA634C"/>
    <w:rsid w:val="00FA7E7D"/>
    <w:rsid w:val="00FB1E8D"/>
    <w:rsid w:val="00FB247B"/>
    <w:rsid w:val="00FB3A5D"/>
    <w:rsid w:val="00FB4DD1"/>
    <w:rsid w:val="00FB5218"/>
    <w:rsid w:val="00FB59CC"/>
    <w:rsid w:val="00FB675D"/>
    <w:rsid w:val="00FB6A4C"/>
    <w:rsid w:val="00FB6B7B"/>
    <w:rsid w:val="00FB6E7C"/>
    <w:rsid w:val="00FB72FE"/>
    <w:rsid w:val="00FC0515"/>
    <w:rsid w:val="00FC0797"/>
    <w:rsid w:val="00FC0B8B"/>
    <w:rsid w:val="00FC0BFD"/>
    <w:rsid w:val="00FC20BD"/>
    <w:rsid w:val="00FC2BFC"/>
    <w:rsid w:val="00FC2DE7"/>
    <w:rsid w:val="00FC33C7"/>
    <w:rsid w:val="00FC3B55"/>
    <w:rsid w:val="00FC4600"/>
    <w:rsid w:val="00FC509A"/>
    <w:rsid w:val="00FC52C1"/>
    <w:rsid w:val="00FC5662"/>
    <w:rsid w:val="00FC59F1"/>
    <w:rsid w:val="00FC5BDF"/>
    <w:rsid w:val="00FC5FB7"/>
    <w:rsid w:val="00FC6DE5"/>
    <w:rsid w:val="00FC72A0"/>
    <w:rsid w:val="00FC79A3"/>
    <w:rsid w:val="00FC79BD"/>
    <w:rsid w:val="00FC7EAB"/>
    <w:rsid w:val="00FC7FDB"/>
    <w:rsid w:val="00FD049B"/>
    <w:rsid w:val="00FD04DE"/>
    <w:rsid w:val="00FD1483"/>
    <w:rsid w:val="00FD2439"/>
    <w:rsid w:val="00FD2B1D"/>
    <w:rsid w:val="00FD2D03"/>
    <w:rsid w:val="00FD30E4"/>
    <w:rsid w:val="00FD30F0"/>
    <w:rsid w:val="00FD4F26"/>
    <w:rsid w:val="00FD60D7"/>
    <w:rsid w:val="00FD6A42"/>
    <w:rsid w:val="00FD6FD7"/>
    <w:rsid w:val="00FD72F1"/>
    <w:rsid w:val="00FD7F56"/>
    <w:rsid w:val="00FE096F"/>
    <w:rsid w:val="00FE0B7E"/>
    <w:rsid w:val="00FE0F86"/>
    <w:rsid w:val="00FE10E0"/>
    <w:rsid w:val="00FE1B7D"/>
    <w:rsid w:val="00FE1E33"/>
    <w:rsid w:val="00FE218F"/>
    <w:rsid w:val="00FE2212"/>
    <w:rsid w:val="00FE22AC"/>
    <w:rsid w:val="00FE3A29"/>
    <w:rsid w:val="00FE4165"/>
    <w:rsid w:val="00FE42B9"/>
    <w:rsid w:val="00FE4314"/>
    <w:rsid w:val="00FE5058"/>
    <w:rsid w:val="00FE55A5"/>
    <w:rsid w:val="00FE608A"/>
    <w:rsid w:val="00FE615E"/>
    <w:rsid w:val="00FE65BD"/>
    <w:rsid w:val="00FE6EFC"/>
    <w:rsid w:val="00FE6FBE"/>
    <w:rsid w:val="00FE70F9"/>
    <w:rsid w:val="00FF0514"/>
    <w:rsid w:val="00FF0B82"/>
    <w:rsid w:val="00FF0F9E"/>
    <w:rsid w:val="00FF17BF"/>
    <w:rsid w:val="00FF1D4A"/>
    <w:rsid w:val="00FF245D"/>
    <w:rsid w:val="00FF303A"/>
    <w:rsid w:val="00FF3208"/>
    <w:rsid w:val="00FF3608"/>
    <w:rsid w:val="00FF55DC"/>
    <w:rsid w:val="00FF5C16"/>
    <w:rsid w:val="00FF5C2A"/>
    <w:rsid w:val="00FF63EF"/>
    <w:rsid w:val="00FF64A6"/>
    <w:rsid w:val="00FF76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,2,3,4,5,6,7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F7480"/>
  </w:style>
  <w:style w:type="paragraph" w:styleId="1">
    <w:name w:val="heading 1"/>
    <w:basedOn w:val="a"/>
    <w:next w:val="a"/>
    <w:qFormat/>
    <w:rsid w:val="00FF30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551140"/>
    <w:pPr>
      <w:keepNext/>
      <w:spacing w:before="240" w:after="60"/>
      <w:outlineLvl w:val="1"/>
    </w:pPr>
    <w:rPr>
      <w:rFonts w:ascii="Arial" w:hAnsi="Arial"/>
      <w:b/>
      <w:bCs/>
      <w:i/>
      <w:iCs/>
      <w:sz w:val="28"/>
      <w:szCs w:val="28"/>
      <w:lang/>
    </w:rPr>
  </w:style>
  <w:style w:type="paragraph" w:styleId="3">
    <w:name w:val="heading 3"/>
    <w:basedOn w:val="a"/>
    <w:next w:val="a"/>
    <w:link w:val="30"/>
    <w:qFormat/>
    <w:rsid w:val="00551140"/>
    <w:pPr>
      <w:keepNext/>
      <w:spacing w:before="240" w:after="60"/>
      <w:outlineLvl w:val="2"/>
    </w:pPr>
    <w:rPr>
      <w:rFonts w:ascii="Arial" w:hAnsi="Arial"/>
      <w:b/>
      <w:bCs/>
      <w:sz w:val="26"/>
      <w:szCs w:val="26"/>
      <w:lang/>
    </w:rPr>
  </w:style>
  <w:style w:type="paragraph" w:styleId="4">
    <w:name w:val="heading 4"/>
    <w:basedOn w:val="a"/>
    <w:next w:val="a"/>
    <w:link w:val="40"/>
    <w:qFormat/>
    <w:rsid w:val="00551140"/>
    <w:pPr>
      <w:keepNext/>
      <w:jc w:val="center"/>
      <w:outlineLvl w:val="3"/>
    </w:pPr>
    <w:rPr>
      <w:sz w:val="28"/>
      <w:lang/>
    </w:rPr>
  </w:style>
  <w:style w:type="paragraph" w:styleId="5">
    <w:name w:val="heading 5"/>
    <w:basedOn w:val="a"/>
    <w:next w:val="a"/>
    <w:link w:val="50"/>
    <w:qFormat/>
    <w:rsid w:val="00551140"/>
    <w:pPr>
      <w:keepNext/>
      <w:jc w:val="center"/>
      <w:outlineLvl w:val="4"/>
    </w:pPr>
    <w:rPr>
      <w:b/>
      <w:i/>
      <w:sz w:val="32"/>
      <w:lang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"/>
    <w:basedOn w:val="a"/>
    <w:link w:val="a4"/>
    <w:rsid w:val="00551140"/>
    <w:rPr>
      <w:sz w:val="28"/>
      <w:lang/>
    </w:rPr>
  </w:style>
  <w:style w:type="paragraph" w:styleId="a5">
    <w:name w:val="Balloon Text"/>
    <w:basedOn w:val="a"/>
    <w:semiHidden/>
    <w:rsid w:val="00601BA9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link w:val="2"/>
    <w:rsid w:val="00DB3FD7"/>
    <w:rPr>
      <w:rFonts w:ascii="Arial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rsid w:val="00DB3FD7"/>
    <w:rPr>
      <w:rFonts w:ascii="Arial" w:hAnsi="Arial" w:cs="Arial"/>
      <w:b/>
      <w:bCs/>
      <w:sz w:val="26"/>
      <w:szCs w:val="26"/>
    </w:rPr>
  </w:style>
  <w:style w:type="character" w:customStyle="1" w:styleId="40">
    <w:name w:val="Заголовок 4 Знак"/>
    <w:link w:val="4"/>
    <w:rsid w:val="00DB3FD7"/>
    <w:rPr>
      <w:sz w:val="28"/>
    </w:rPr>
  </w:style>
  <w:style w:type="character" w:customStyle="1" w:styleId="50">
    <w:name w:val="Заголовок 5 Знак"/>
    <w:link w:val="5"/>
    <w:rsid w:val="00DB3FD7"/>
    <w:rPr>
      <w:b/>
      <w:i/>
      <w:sz w:val="32"/>
    </w:rPr>
  </w:style>
  <w:style w:type="character" w:customStyle="1" w:styleId="a4">
    <w:name w:val="Основной текст Знак"/>
    <w:link w:val="a3"/>
    <w:rsid w:val="00DB3FD7"/>
    <w:rPr>
      <w:sz w:val="28"/>
    </w:rPr>
  </w:style>
  <w:style w:type="paragraph" w:styleId="a6">
    <w:name w:val="header"/>
    <w:basedOn w:val="a"/>
    <w:link w:val="a7"/>
    <w:rsid w:val="0086571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865711"/>
  </w:style>
  <w:style w:type="paragraph" w:styleId="a8">
    <w:name w:val="footer"/>
    <w:basedOn w:val="a"/>
    <w:link w:val="a9"/>
    <w:rsid w:val="0086571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rsid w:val="0086571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4496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1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43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B7DEAC-CA18-4701-A156-53CF52DDAD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29</Words>
  <Characters>2450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oBIL GROUP</Company>
  <LinksUpToDate>false</LinksUpToDate>
  <CharactersWithSpaces>28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ОЭС</dc:creator>
  <cp:lastModifiedBy>Shanty</cp:lastModifiedBy>
  <cp:revision>2</cp:revision>
  <cp:lastPrinted>2021-05-13T11:22:00Z</cp:lastPrinted>
  <dcterms:created xsi:type="dcterms:W3CDTF">2021-05-15T11:49:00Z</dcterms:created>
  <dcterms:modified xsi:type="dcterms:W3CDTF">2021-05-15T11:49:00Z</dcterms:modified>
</cp:coreProperties>
</file>